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5E62BE" w14:paraId="3BC2B4FB" w14:textId="77777777" w:rsidTr="00EC4AD8">
        <w:tc>
          <w:tcPr>
            <w:tcW w:w="10423" w:type="dxa"/>
            <w:gridSpan w:val="2"/>
          </w:tcPr>
          <w:p w14:paraId="04C2AF10" w14:textId="71D69304" w:rsidR="004F0988" w:rsidRPr="005E62BE" w:rsidRDefault="004F0988" w:rsidP="00133525">
            <w:pPr>
              <w:pStyle w:val="ZA"/>
              <w:framePr w:w="0" w:hRule="auto" w:wrap="auto" w:vAnchor="margin" w:hAnchor="text" w:yAlign="inline"/>
              <w:rPr>
                <w:noProof w:val="0"/>
              </w:rPr>
            </w:pPr>
            <w:bookmarkStart w:id="0" w:name="page1"/>
            <w:r w:rsidRPr="005E62BE">
              <w:rPr>
                <w:noProof w:val="0"/>
                <w:sz w:val="64"/>
              </w:rPr>
              <w:t xml:space="preserve">3GPP </w:t>
            </w:r>
            <w:bookmarkStart w:id="1" w:name="specType1"/>
            <w:r w:rsidR="0063543D" w:rsidRPr="005E62BE">
              <w:rPr>
                <w:noProof w:val="0"/>
                <w:sz w:val="64"/>
              </w:rPr>
              <w:t>TR</w:t>
            </w:r>
            <w:bookmarkEnd w:id="1"/>
            <w:r w:rsidRPr="005E62BE">
              <w:rPr>
                <w:noProof w:val="0"/>
                <w:sz w:val="64"/>
              </w:rPr>
              <w:t xml:space="preserve"> </w:t>
            </w:r>
            <w:bookmarkStart w:id="2" w:name="specNumber"/>
            <w:r w:rsidR="00122CAF" w:rsidRPr="005E62BE">
              <w:rPr>
                <w:noProof w:val="0"/>
                <w:sz w:val="64"/>
              </w:rPr>
              <w:t>28</w:t>
            </w:r>
            <w:r w:rsidRPr="005E62BE">
              <w:rPr>
                <w:noProof w:val="0"/>
                <w:sz w:val="64"/>
              </w:rPr>
              <w:t>.</w:t>
            </w:r>
            <w:bookmarkEnd w:id="2"/>
            <w:r w:rsidR="00B1014F" w:rsidRPr="005E62BE">
              <w:rPr>
                <w:noProof w:val="0"/>
                <w:sz w:val="64"/>
              </w:rPr>
              <w:t xml:space="preserve">849 </w:t>
            </w:r>
            <w:r w:rsidRPr="005E62BE">
              <w:rPr>
                <w:noProof w:val="0"/>
              </w:rPr>
              <w:t>V</w:t>
            </w:r>
            <w:bookmarkStart w:id="3" w:name="specVersion"/>
            <w:r w:rsidR="00374518">
              <w:rPr>
                <w:noProof w:val="0"/>
              </w:rPr>
              <w:t>19</w:t>
            </w:r>
            <w:r w:rsidRPr="005E62BE">
              <w:rPr>
                <w:noProof w:val="0"/>
              </w:rPr>
              <w:t>.</w:t>
            </w:r>
            <w:ins w:id="4" w:author="Carmine Rizzo" w:date="2025-06-30T20:17:00Z" w16du:dateUtc="2025-06-30T18:17:00Z">
              <w:r w:rsidR="00086070">
                <w:rPr>
                  <w:noProof w:val="0"/>
                </w:rPr>
                <w:t>1</w:t>
              </w:r>
            </w:ins>
            <w:del w:id="5" w:author="Carmine Rizzo" w:date="2025-06-30T20:17:00Z" w16du:dateUtc="2025-06-30T18:17:00Z">
              <w:r w:rsidR="008D79A2" w:rsidDel="00086070">
                <w:rPr>
                  <w:noProof w:val="0"/>
                </w:rPr>
                <w:delText>0</w:delText>
              </w:r>
            </w:del>
            <w:r w:rsidRPr="005E62BE">
              <w:rPr>
                <w:noProof w:val="0"/>
              </w:rPr>
              <w:t>.</w:t>
            </w:r>
            <w:bookmarkEnd w:id="3"/>
            <w:r w:rsidR="008D79A2">
              <w:rPr>
                <w:noProof w:val="0"/>
              </w:rPr>
              <w:t>0</w:t>
            </w:r>
            <w:r w:rsidRPr="005E62BE">
              <w:rPr>
                <w:noProof w:val="0"/>
              </w:rPr>
              <w:t xml:space="preserve"> </w:t>
            </w:r>
            <w:r w:rsidRPr="005E62BE">
              <w:rPr>
                <w:noProof w:val="0"/>
                <w:sz w:val="32"/>
              </w:rPr>
              <w:t>(</w:t>
            </w:r>
            <w:bookmarkStart w:id="6" w:name="issueDate"/>
            <w:r w:rsidR="00C34B0A" w:rsidRPr="005E62BE">
              <w:rPr>
                <w:noProof w:val="0"/>
                <w:sz w:val="32"/>
              </w:rPr>
              <w:t>2025</w:t>
            </w:r>
            <w:r w:rsidRPr="005E62BE">
              <w:rPr>
                <w:noProof w:val="0"/>
                <w:sz w:val="32"/>
              </w:rPr>
              <w:t>-</w:t>
            </w:r>
            <w:bookmarkEnd w:id="6"/>
            <w:r w:rsidR="00C34B0A" w:rsidRPr="005E62BE">
              <w:rPr>
                <w:noProof w:val="0"/>
                <w:sz w:val="32"/>
              </w:rPr>
              <w:t>0</w:t>
            </w:r>
            <w:ins w:id="7" w:author="Carmine Rizzo" w:date="2025-06-30T20:17:00Z" w16du:dateUtc="2025-06-30T18:17:00Z">
              <w:r w:rsidR="00086070">
                <w:rPr>
                  <w:noProof w:val="0"/>
                  <w:sz w:val="32"/>
                </w:rPr>
                <w:t>6</w:t>
              </w:r>
            </w:ins>
            <w:del w:id="8" w:author="Carmine Rizzo" w:date="2025-06-30T20:17:00Z" w16du:dateUtc="2025-06-30T18:17:00Z">
              <w:r w:rsidR="008D79A2" w:rsidDel="00086070">
                <w:rPr>
                  <w:noProof w:val="0"/>
                  <w:sz w:val="32"/>
                </w:rPr>
                <w:delText>3</w:delText>
              </w:r>
            </w:del>
            <w:r w:rsidRPr="005E62BE">
              <w:rPr>
                <w:noProof w:val="0"/>
                <w:sz w:val="32"/>
              </w:rPr>
              <w:t>)</w:t>
            </w:r>
          </w:p>
        </w:tc>
      </w:tr>
      <w:tr w:rsidR="004F0988" w:rsidRPr="005E62BE" w14:paraId="0F26C092" w14:textId="77777777" w:rsidTr="00EC4AD8">
        <w:trPr>
          <w:trHeight w:hRule="exact" w:val="1134"/>
        </w:trPr>
        <w:tc>
          <w:tcPr>
            <w:tcW w:w="10423" w:type="dxa"/>
            <w:gridSpan w:val="2"/>
          </w:tcPr>
          <w:p w14:paraId="37A5D58E" w14:textId="77777777" w:rsidR="004F0988" w:rsidRPr="005E62BE" w:rsidRDefault="004F0988" w:rsidP="00133525">
            <w:pPr>
              <w:pStyle w:val="ZB"/>
              <w:framePr w:w="0" w:hRule="auto" w:wrap="auto" w:vAnchor="margin" w:hAnchor="text" w:yAlign="inline"/>
              <w:rPr>
                <w:noProof w:val="0"/>
              </w:rPr>
            </w:pPr>
            <w:r w:rsidRPr="005E62BE">
              <w:rPr>
                <w:noProof w:val="0"/>
              </w:rPr>
              <w:t xml:space="preserve">Technical </w:t>
            </w:r>
            <w:bookmarkStart w:id="9" w:name="spectype2"/>
            <w:r w:rsidR="00D57972" w:rsidRPr="005E62BE">
              <w:rPr>
                <w:noProof w:val="0"/>
              </w:rPr>
              <w:t>Report</w:t>
            </w:r>
            <w:bookmarkEnd w:id="9"/>
          </w:p>
          <w:p w14:paraId="6FFE704A" w14:textId="77777777" w:rsidR="00BA4B8D" w:rsidRPr="005E62BE" w:rsidRDefault="00BA4B8D" w:rsidP="00BA4B8D">
            <w:r w:rsidRPr="005E62BE">
              <w:br/>
            </w:r>
            <w:r w:rsidRPr="005E62BE">
              <w:br/>
            </w:r>
          </w:p>
        </w:tc>
      </w:tr>
      <w:tr w:rsidR="004F0988" w:rsidRPr="005E62BE" w14:paraId="2AA9AF83" w14:textId="77777777" w:rsidTr="00EC4AD8">
        <w:trPr>
          <w:trHeight w:hRule="exact" w:val="3686"/>
        </w:trPr>
        <w:tc>
          <w:tcPr>
            <w:tcW w:w="10423" w:type="dxa"/>
            <w:gridSpan w:val="2"/>
          </w:tcPr>
          <w:p w14:paraId="5CB653EA" w14:textId="77777777" w:rsidR="004F0988" w:rsidRPr="005E62BE" w:rsidRDefault="004F0988" w:rsidP="00EC4AD8">
            <w:pPr>
              <w:pStyle w:val="ZT"/>
              <w:framePr w:wrap="auto" w:hAnchor="text" w:yAlign="inline"/>
            </w:pPr>
            <w:r w:rsidRPr="005E62BE">
              <w:t>3rd Generation Partnership Project;</w:t>
            </w:r>
          </w:p>
          <w:p w14:paraId="59BE1EA9" w14:textId="77777777" w:rsidR="004F0988" w:rsidRPr="005E62BE" w:rsidRDefault="004F0988" w:rsidP="00EC4AD8">
            <w:pPr>
              <w:pStyle w:val="ZT"/>
              <w:framePr w:wrap="auto" w:hAnchor="text" w:yAlign="inline"/>
            </w:pPr>
            <w:r w:rsidRPr="005E62BE">
              <w:t xml:space="preserve">Technical Specification Group </w:t>
            </w:r>
            <w:bookmarkStart w:id="10" w:name="specTitle"/>
            <w:r w:rsidR="00122CAF" w:rsidRPr="005E62BE">
              <w:t>Services and System Aspects</w:t>
            </w:r>
            <w:r w:rsidRPr="005E62BE">
              <w:t>;</w:t>
            </w:r>
          </w:p>
          <w:p w14:paraId="6DAB0D63" w14:textId="54C43CE4" w:rsidR="00062023" w:rsidRPr="005E62BE" w:rsidRDefault="00B1014F" w:rsidP="00EC4AD8">
            <w:pPr>
              <w:pStyle w:val="ZT"/>
              <w:framePr w:wrap="auto" w:hAnchor="text" w:yAlign="inline"/>
            </w:pPr>
            <w:r w:rsidRPr="005E62BE">
              <w:t xml:space="preserve">Study on </w:t>
            </w:r>
            <w:r w:rsidR="0082156E" w:rsidRPr="005E62BE">
              <w:t xml:space="preserve">charging </w:t>
            </w:r>
            <w:r w:rsidR="00894313">
              <w:t>a</w:t>
            </w:r>
            <w:r w:rsidRPr="005E62BE">
              <w:t xml:space="preserve">spects </w:t>
            </w:r>
            <w:r w:rsidR="003F08F2">
              <w:t>of</w:t>
            </w:r>
            <w:r w:rsidRPr="005E62BE">
              <w:t xml:space="preserve"> </w:t>
            </w:r>
            <w:r w:rsidR="0082156E" w:rsidRPr="005E62BE">
              <w:t>Common API Framework</w:t>
            </w:r>
            <w:r w:rsidR="00894313">
              <w:t xml:space="preserve"> </w:t>
            </w:r>
            <w:r w:rsidR="00894313" w:rsidRPr="00894313">
              <w:t>for Northbound APIs</w:t>
            </w:r>
            <w:r w:rsidR="0082156E" w:rsidRPr="005E62BE">
              <w:t xml:space="preserve"> (</w:t>
            </w:r>
            <w:r w:rsidRPr="005E62BE">
              <w:t>CAPIF</w:t>
            </w:r>
            <w:r w:rsidR="0082156E" w:rsidRPr="005E62BE">
              <w:t>)</w:t>
            </w:r>
            <w:r w:rsidR="00720EF2" w:rsidRPr="005E62BE">
              <w:t xml:space="preserve"> </w:t>
            </w:r>
            <w:r w:rsidR="0082156E" w:rsidRPr="005E62BE">
              <w:t>phase2</w:t>
            </w:r>
            <w:r w:rsidR="00062023" w:rsidRPr="005E62BE">
              <w:t>;</w:t>
            </w:r>
          </w:p>
          <w:bookmarkEnd w:id="10"/>
          <w:p w14:paraId="562D808E" w14:textId="77777777" w:rsidR="004F0988" w:rsidRPr="005E62BE" w:rsidRDefault="004F0988" w:rsidP="00EC4AD8">
            <w:pPr>
              <w:pStyle w:val="ZT"/>
              <w:framePr w:wrap="auto" w:hAnchor="text" w:yAlign="inline"/>
              <w:rPr>
                <w:i/>
                <w:sz w:val="28"/>
              </w:rPr>
            </w:pPr>
            <w:r w:rsidRPr="005E62BE">
              <w:t>(</w:t>
            </w:r>
            <w:r w:rsidRPr="005E62BE">
              <w:rPr>
                <w:rStyle w:val="ZGSM"/>
              </w:rPr>
              <w:t xml:space="preserve">Release </w:t>
            </w:r>
            <w:r w:rsidR="00B1014F" w:rsidRPr="005E62BE">
              <w:rPr>
                <w:rStyle w:val="ZGSM"/>
              </w:rPr>
              <w:t>19</w:t>
            </w:r>
            <w:r w:rsidRPr="005E62BE">
              <w:t>)</w:t>
            </w:r>
          </w:p>
        </w:tc>
      </w:tr>
      <w:tr w:rsidR="00BF128E" w:rsidRPr="005E62BE" w14:paraId="1E3A87E7" w14:textId="77777777" w:rsidTr="00EC4AD8">
        <w:tc>
          <w:tcPr>
            <w:tcW w:w="10423" w:type="dxa"/>
            <w:gridSpan w:val="2"/>
          </w:tcPr>
          <w:p w14:paraId="4ABF0BF5" w14:textId="77777777" w:rsidR="00BF128E" w:rsidRPr="005E62BE" w:rsidRDefault="00BF128E" w:rsidP="00133525">
            <w:pPr>
              <w:pStyle w:val="ZU"/>
              <w:framePr w:w="0" w:wrap="auto" w:vAnchor="margin" w:hAnchor="text" w:yAlign="inline"/>
              <w:tabs>
                <w:tab w:val="right" w:pos="10206"/>
              </w:tabs>
              <w:jc w:val="left"/>
              <w:rPr>
                <w:noProof w:val="0"/>
                <w:color w:val="0000FF"/>
              </w:rPr>
            </w:pPr>
            <w:r w:rsidRPr="005E62BE">
              <w:rPr>
                <w:noProof w:val="0"/>
                <w:color w:val="0000FF"/>
              </w:rPr>
              <w:tab/>
            </w:r>
          </w:p>
        </w:tc>
      </w:tr>
      <w:tr w:rsidR="00D82E6F" w:rsidRPr="005E62BE" w14:paraId="7F219552" w14:textId="77777777" w:rsidTr="00EC4AD8">
        <w:trPr>
          <w:trHeight w:hRule="exact" w:val="1531"/>
        </w:trPr>
        <w:tc>
          <w:tcPr>
            <w:tcW w:w="4883" w:type="dxa"/>
          </w:tcPr>
          <w:p w14:paraId="467C70D9" w14:textId="77777777" w:rsidR="00D82E6F" w:rsidRPr="005E62BE" w:rsidRDefault="00405EC5" w:rsidP="00D82E6F">
            <w:pPr>
              <w:rPr>
                <w:i/>
              </w:rPr>
            </w:pPr>
            <w:r w:rsidRPr="005E62BE">
              <w:rPr>
                <w:i/>
                <w:noProof/>
              </w:rPr>
              <w:drawing>
                <wp:inline distT="0" distB="0" distL="0" distR="0" wp14:anchorId="5E7A1EFF" wp14:editId="0E03FAC0">
                  <wp:extent cx="1280160" cy="787400"/>
                  <wp:effectExtent l="0" t="0" r="0" b="0"/>
                  <wp:docPr id="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787400"/>
                          </a:xfrm>
                          <a:prstGeom prst="rect">
                            <a:avLst/>
                          </a:prstGeom>
                          <a:noFill/>
                          <a:ln>
                            <a:noFill/>
                          </a:ln>
                        </pic:spPr>
                      </pic:pic>
                    </a:graphicData>
                  </a:graphic>
                </wp:inline>
              </w:drawing>
            </w:r>
          </w:p>
        </w:tc>
        <w:tc>
          <w:tcPr>
            <w:tcW w:w="5540" w:type="dxa"/>
          </w:tcPr>
          <w:p w14:paraId="2F021D0F" w14:textId="77777777" w:rsidR="00D82E6F" w:rsidRPr="005E62BE" w:rsidRDefault="00405EC5" w:rsidP="00D82E6F">
            <w:pPr>
              <w:jc w:val="right"/>
            </w:pPr>
            <w:r w:rsidRPr="005E62BE">
              <w:rPr>
                <w:noProof/>
              </w:rPr>
              <w:drawing>
                <wp:inline distT="0" distB="0" distL="0" distR="0" wp14:anchorId="49B7509F" wp14:editId="189CB86F">
                  <wp:extent cx="1630045" cy="954405"/>
                  <wp:effectExtent l="0" t="0" r="0" b="0"/>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54405"/>
                          </a:xfrm>
                          <a:prstGeom prst="rect">
                            <a:avLst/>
                          </a:prstGeom>
                          <a:noFill/>
                          <a:ln>
                            <a:noFill/>
                          </a:ln>
                        </pic:spPr>
                      </pic:pic>
                    </a:graphicData>
                  </a:graphic>
                </wp:inline>
              </w:drawing>
            </w:r>
          </w:p>
        </w:tc>
      </w:tr>
      <w:tr w:rsidR="00D82E6F" w:rsidRPr="005E62BE" w14:paraId="7DAE0BF6" w14:textId="77777777" w:rsidTr="00EC4AD8">
        <w:trPr>
          <w:trHeight w:hRule="exact" w:val="5783"/>
        </w:trPr>
        <w:tc>
          <w:tcPr>
            <w:tcW w:w="10423" w:type="dxa"/>
            <w:gridSpan w:val="2"/>
          </w:tcPr>
          <w:p w14:paraId="466A78EE" w14:textId="77777777" w:rsidR="00D82E6F" w:rsidRPr="005E62BE" w:rsidRDefault="00D82E6F" w:rsidP="00D82E6F">
            <w:pPr>
              <w:rPr>
                <w:b/>
              </w:rPr>
            </w:pPr>
          </w:p>
        </w:tc>
      </w:tr>
      <w:tr w:rsidR="00D82E6F" w:rsidRPr="005E62BE" w14:paraId="0C04FE20" w14:textId="77777777" w:rsidTr="00EC4AD8">
        <w:trPr>
          <w:trHeight w:hRule="exact" w:val="964"/>
        </w:trPr>
        <w:tc>
          <w:tcPr>
            <w:tcW w:w="10423" w:type="dxa"/>
            <w:gridSpan w:val="2"/>
          </w:tcPr>
          <w:p w14:paraId="190DE3D7" w14:textId="77777777" w:rsidR="00D82E6F" w:rsidRPr="005E62BE" w:rsidRDefault="00D82E6F" w:rsidP="00D82E6F">
            <w:pPr>
              <w:rPr>
                <w:sz w:val="16"/>
              </w:rPr>
            </w:pPr>
            <w:bookmarkStart w:id="11" w:name="warningNotice"/>
            <w:r w:rsidRPr="005E62BE">
              <w:rPr>
                <w:sz w:val="16"/>
              </w:rPr>
              <w:t>The present document has been developed within the 3rd Generation Partnership Project (3GPP</w:t>
            </w:r>
            <w:r w:rsidRPr="005E62BE">
              <w:rPr>
                <w:sz w:val="16"/>
                <w:vertAlign w:val="superscript"/>
              </w:rPr>
              <w:t xml:space="preserve"> TM</w:t>
            </w:r>
            <w:r w:rsidRPr="005E62BE">
              <w:rPr>
                <w:sz w:val="16"/>
              </w:rPr>
              <w:t>) and may be further elaborated for the purposes of 3GPP.</w:t>
            </w:r>
            <w:r w:rsidRPr="005E62BE">
              <w:rPr>
                <w:sz w:val="16"/>
              </w:rPr>
              <w:br/>
              <w:t>The present document has not been subject to any approval process by the 3GPP</w:t>
            </w:r>
            <w:r w:rsidRPr="005E62BE">
              <w:rPr>
                <w:sz w:val="16"/>
                <w:vertAlign w:val="superscript"/>
              </w:rPr>
              <w:t xml:space="preserve"> </w:t>
            </w:r>
            <w:r w:rsidRPr="005E62BE">
              <w:rPr>
                <w:sz w:val="16"/>
              </w:rPr>
              <w:t xml:space="preserve">Organizational Partners and </w:t>
            </w:r>
            <w:r w:rsidRPr="00D26861">
              <w:rPr>
                <w:sz w:val="16"/>
              </w:rPr>
              <w:t>shall</w:t>
            </w:r>
            <w:r w:rsidRPr="005E62BE">
              <w:rPr>
                <w:sz w:val="16"/>
              </w:rPr>
              <w:t xml:space="preserve"> not be implemented.</w:t>
            </w:r>
            <w:r w:rsidRPr="005E62BE">
              <w:rPr>
                <w:sz w:val="16"/>
              </w:rPr>
              <w:br/>
              <w:t>This Specification is provided for future development work within 3GPP</w:t>
            </w:r>
            <w:r w:rsidRPr="005E62BE">
              <w:rPr>
                <w:sz w:val="16"/>
                <w:vertAlign w:val="superscript"/>
              </w:rPr>
              <w:t xml:space="preserve"> </w:t>
            </w:r>
            <w:r w:rsidRPr="005E62BE">
              <w:rPr>
                <w:sz w:val="16"/>
              </w:rPr>
              <w:t>only. The Organizational Partners accept no liability for any use of this Specification.</w:t>
            </w:r>
            <w:r w:rsidRPr="005E62BE">
              <w:rPr>
                <w:sz w:val="16"/>
              </w:rPr>
              <w:br/>
              <w:t>Specifications and Reports for implementation of the 3GPP</w:t>
            </w:r>
            <w:r w:rsidRPr="005E62BE">
              <w:rPr>
                <w:sz w:val="16"/>
                <w:vertAlign w:val="superscript"/>
              </w:rPr>
              <w:t xml:space="preserve"> TM</w:t>
            </w:r>
            <w:r w:rsidRPr="005E62BE">
              <w:rPr>
                <w:sz w:val="16"/>
              </w:rPr>
              <w:t xml:space="preserve"> system should be obtained via the 3GPP Organizational Partners' Publications Offices.</w:t>
            </w:r>
            <w:bookmarkEnd w:id="11"/>
          </w:p>
          <w:p w14:paraId="44EA722B" w14:textId="77777777" w:rsidR="00D82E6F" w:rsidRPr="005E62BE" w:rsidRDefault="00D82E6F" w:rsidP="00D82E6F">
            <w:pPr>
              <w:pStyle w:val="ZV"/>
              <w:framePr w:w="0" w:wrap="auto" w:vAnchor="margin" w:hAnchor="text" w:yAlign="inline"/>
              <w:rPr>
                <w:noProof w:val="0"/>
              </w:rPr>
            </w:pPr>
          </w:p>
          <w:p w14:paraId="712AA4E6" w14:textId="77777777" w:rsidR="00D82E6F" w:rsidRPr="005E62BE" w:rsidRDefault="00D82E6F" w:rsidP="00D82E6F">
            <w:pPr>
              <w:rPr>
                <w:sz w:val="16"/>
              </w:rPr>
            </w:pPr>
          </w:p>
        </w:tc>
      </w:tr>
      <w:bookmarkEnd w:id="0"/>
    </w:tbl>
    <w:p w14:paraId="3695BAC3" w14:textId="77777777" w:rsidR="00080512" w:rsidRPr="005E62BE" w:rsidRDefault="00080512">
      <w:pPr>
        <w:sectPr w:rsidR="00080512" w:rsidRPr="005E62BE"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E62BE" w14:paraId="62616B60" w14:textId="77777777" w:rsidTr="00133525">
        <w:trPr>
          <w:trHeight w:hRule="exact" w:val="5670"/>
        </w:trPr>
        <w:tc>
          <w:tcPr>
            <w:tcW w:w="10423" w:type="dxa"/>
            <w:shd w:val="clear" w:color="auto" w:fill="auto"/>
          </w:tcPr>
          <w:p w14:paraId="292A99F7" w14:textId="77777777" w:rsidR="00E16509" w:rsidRPr="005E62BE" w:rsidRDefault="00E16509" w:rsidP="00E16509">
            <w:bookmarkStart w:id="12" w:name="page2"/>
          </w:p>
        </w:tc>
      </w:tr>
      <w:tr w:rsidR="00E16509" w:rsidRPr="005E62BE" w14:paraId="2C4C34D8" w14:textId="77777777" w:rsidTr="00C074DD">
        <w:trPr>
          <w:trHeight w:hRule="exact" w:val="5387"/>
        </w:trPr>
        <w:tc>
          <w:tcPr>
            <w:tcW w:w="10423" w:type="dxa"/>
            <w:shd w:val="clear" w:color="auto" w:fill="auto"/>
          </w:tcPr>
          <w:p w14:paraId="4E612920" w14:textId="77777777" w:rsidR="00E16509" w:rsidRPr="005E62BE" w:rsidRDefault="00E16509" w:rsidP="00133525">
            <w:pPr>
              <w:pStyle w:val="FP"/>
              <w:spacing w:after="240"/>
              <w:ind w:left="2835" w:right="2835"/>
              <w:jc w:val="center"/>
              <w:rPr>
                <w:rFonts w:ascii="Arial" w:hAnsi="Arial"/>
                <w:b/>
                <w:i/>
              </w:rPr>
            </w:pPr>
            <w:bookmarkStart w:id="13" w:name="coords3gpp"/>
            <w:r w:rsidRPr="005E62BE">
              <w:rPr>
                <w:rFonts w:ascii="Arial" w:hAnsi="Arial"/>
                <w:b/>
                <w:i/>
              </w:rPr>
              <w:t>3GPP</w:t>
            </w:r>
          </w:p>
          <w:p w14:paraId="00739602" w14:textId="77777777" w:rsidR="00E16509" w:rsidRPr="005E62BE" w:rsidRDefault="00E16509" w:rsidP="00133525">
            <w:pPr>
              <w:pStyle w:val="FP"/>
              <w:pBdr>
                <w:bottom w:val="single" w:sz="6" w:space="1" w:color="auto"/>
              </w:pBdr>
              <w:ind w:left="2835" w:right="2835"/>
              <w:jc w:val="center"/>
            </w:pPr>
            <w:r w:rsidRPr="005E62BE">
              <w:t>Postal address</w:t>
            </w:r>
          </w:p>
          <w:p w14:paraId="6D4E74FC" w14:textId="77777777" w:rsidR="00E16509" w:rsidRPr="005E62BE" w:rsidRDefault="00E16509" w:rsidP="00133525">
            <w:pPr>
              <w:pStyle w:val="FP"/>
              <w:ind w:left="2835" w:right="2835"/>
              <w:jc w:val="center"/>
              <w:rPr>
                <w:rFonts w:ascii="Arial" w:hAnsi="Arial"/>
                <w:sz w:val="18"/>
              </w:rPr>
            </w:pPr>
          </w:p>
          <w:p w14:paraId="75EAD278" w14:textId="77777777" w:rsidR="00E16509" w:rsidRPr="005E62BE" w:rsidRDefault="00E16509" w:rsidP="00133525">
            <w:pPr>
              <w:pStyle w:val="FP"/>
              <w:pBdr>
                <w:bottom w:val="single" w:sz="6" w:space="1" w:color="auto"/>
              </w:pBdr>
              <w:spacing w:before="240"/>
              <w:ind w:left="2835" w:right="2835"/>
              <w:jc w:val="center"/>
            </w:pPr>
            <w:r w:rsidRPr="005E62BE">
              <w:t>3GPP support office address</w:t>
            </w:r>
          </w:p>
          <w:p w14:paraId="4C9932C4" w14:textId="77777777" w:rsidR="00E16509" w:rsidRPr="005E62BE" w:rsidRDefault="00E16509" w:rsidP="00133525">
            <w:pPr>
              <w:pStyle w:val="FP"/>
              <w:ind w:left="2835" w:right="2835"/>
              <w:jc w:val="center"/>
              <w:rPr>
                <w:rFonts w:ascii="Arial" w:hAnsi="Arial"/>
                <w:sz w:val="18"/>
              </w:rPr>
            </w:pPr>
            <w:r w:rsidRPr="005E62BE">
              <w:rPr>
                <w:rFonts w:ascii="Arial" w:hAnsi="Arial"/>
                <w:sz w:val="18"/>
              </w:rPr>
              <w:t>650 Route des Lucioles - Sophia Antipolis</w:t>
            </w:r>
          </w:p>
          <w:p w14:paraId="2C3D55B5" w14:textId="77777777" w:rsidR="00E16509" w:rsidRPr="005E62BE" w:rsidRDefault="00E16509" w:rsidP="00133525">
            <w:pPr>
              <w:pStyle w:val="FP"/>
              <w:ind w:left="2835" w:right="2835"/>
              <w:jc w:val="center"/>
              <w:rPr>
                <w:rFonts w:ascii="Arial" w:hAnsi="Arial"/>
                <w:sz w:val="18"/>
              </w:rPr>
            </w:pPr>
            <w:r w:rsidRPr="005E62BE">
              <w:rPr>
                <w:rFonts w:ascii="Arial" w:hAnsi="Arial"/>
                <w:sz w:val="18"/>
              </w:rPr>
              <w:t>Valbonne - FRANCE</w:t>
            </w:r>
          </w:p>
          <w:p w14:paraId="480DC5B0" w14:textId="77777777" w:rsidR="00E16509" w:rsidRPr="005E62BE" w:rsidRDefault="00E16509" w:rsidP="00133525">
            <w:pPr>
              <w:pStyle w:val="FP"/>
              <w:spacing w:after="20"/>
              <w:ind w:left="2835" w:right="2835"/>
              <w:jc w:val="center"/>
              <w:rPr>
                <w:rFonts w:ascii="Arial" w:hAnsi="Arial"/>
                <w:sz w:val="18"/>
              </w:rPr>
            </w:pPr>
            <w:r w:rsidRPr="005E62BE">
              <w:rPr>
                <w:rFonts w:ascii="Arial" w:hAnsi="Arial"/>
                <w:sz w:val="18"/>
              </w:rPr>
              <w:t>Tel.: +33 4 92 94 42 00 Fax: +33 4 93 65 47 16</w:t>
            </w:r>
          </w:p>
          <w:p w14:paraId="5365CEF9" w14:textId="77777777" w:rsidR="00E16509" w:rsidRPr="005E62BE" w:rsidRDefault="00E16509" w:rsidP="00133525">
            <w:pPr>
              <w:pStyle w:val="FP"/>
              <w:pBdr>
                <w:bottom w:val="single" w:sz="6" w:space="1" w:color="auto"/>
              </w:pBdr>
              <w:spacing w:before="240"/>
              <w:ind w:left="2835" w:right="2835"/>
              <w:jc w:val="center"/>
            </w:pPr>
            <w:r w:rsidRPr="005E62BE">
              <w:t>Internet</w:t>
            </w:r>
          </w:p>
          <w:p w14:paraId="03C1FEBA" w14:textId="77777777" w:rsidR="00E16509" w:rsidRPr="005E62BE" w:rsidRDefault="00E16509" w:rsidP="00133525">
            <w:pPr>
              <w:pStyle w:val="FP"/>
              <w:ind w:left="2835" w:right="2835"/>
              <w:jc w:val="center"/>
              <w:rPr>
                <w:rFonts w:ascii="Arial" w:hAnsi="Arial"/>
                <w:sz w:val="18"/>
              </w:rPr>
            </w:pPr>
            <w:r w:rsidRPr="005E62BE">
              <w:rPr>
                <w:rFonts w:ascii="Arial" w:hAnsi="Arial"/>
                <w:sz w:val="18"/>
              </w:rPr>
              <w:t>http://www.3gpp.org</w:t>
            </w:r>
            <w:bookmarkEnd w:id="13"/>
          </w:p>
          <w:p w14:paraId="4455D7FF" w14:textId="77777777" w:rsidR="00E16509" w:rsidRPr="005E62BE" w:rsidRDefault="00E16509" w:rsidP="00133525"/>
        </w:tc>
      </w:tr>
      <w:tr w:rsidR="00E16509" w:rsidRPr="005E62BE" w14:paraId="164BE01B" w14:textId="77777777" w:rsidTr="00C074DD">
        <w:tc>
          <w:tcPr>
            <w:tcW w:w="10423" w:type="dxa"/>
            <w:shd w:val="clear" w:color="auto" w:fill="auto"/>
            <w:vAlign w:val="bottom"/>
          </w:tcPr>
          <w:p w14:paraId="029408D5" w14:textId="77777777" w:rsidR="00E16509" w:rsidRPr="005E62BE" w:rsidRDefault="00E16509" w:rsidP="00133525">
            <w:pPr>
              <w:pStyle w:val="FP"/>
              <w:pBdr>
                <w:bottom w:val="single" w:sz="6" w:space="1" w:color="auto"/>
              </w:pBdr>
              <w:spacing w:after="240"/>
              <w:jc w:val="center"/>
              <w:rPr>
                <w:rFonts w:ascii="Arial" w:hAnsi="Arial"/>
                <w:b/>
                <w:i/>
              </w:rPr>
            </w:pPr>
            <w:bookmarkStart w:id="14" w:name="copyrightNotification"/>
            <w:r w:rsidRPr="005E62BE">
              <w:rPr>
                <w:rFonts w:ascii="Arial" w:hAnsi="Arial"/>
                <w:b/>
                <w:i/>
              </w:rPr>
              <w:t>Copyright Notification</w:t>
            </w:r>
          </w:p>
          <w:p w14:paraId="04237600" w14:textId="77777777" w:rsidR="00E16509" w:rsidRPr="005E62BE" w:rsidRDefault="00E16509" w:rsidP="00133525">
            <w:pPr>
              <w:pStyle w:val="FP"/>
              <w:jc w:val="center"/>
            </w:pPr>
            <w:r w:rsidRPr="005E62BE">
              <w:t>No part may be reproduced except as authorized by written permission.</w:t>
            </w:r>
            <w:r w:rsidRPr="005E62BE">
              <w:br/>
              <w:t>The copyright and the foregoing restriction extend to reproduction in all media.</w:t>
            </w:r>
          </w:p>
          <w:p w14:paraId="5F728E54" w14:textId="77777777" w:rsidR="00E16509" w:rsidRPr="005E62BE" w:rsidRDefault="00E16509" w:rsidP="00133525">
            <w:pPr>
              <w:pStyle w:val="FP"/>
              <w:jc w:val="center"/>
            </w:pPr>
          </w:p>
          <w:p w14:paraId="48CB236B" w14:textId="66F4C3FD" w:rsidR="00E16509" w:rsidRPr="005E62BE" w:rsidRDefault="00E16509" w:rsidP="00133525">
            <w:pPr>
              <w:pStyle w:val="FP"/>
              <w:jc w:val="center"/>
              <w:rPr>
                <w:sz w:val="18"/>
              </w:rPr>
            </w:pPr>
            <w:r w:rsidRPr="005E62BE">
              <w:rPr>
                <w:sz w:val="18"/>
              </w:rPr>
              <w:t xml:space="preserve">© </w:t>
            </w:r>
            <w:bookmarkStart w:id="15" w:name="copyrightDate"/>
            <w:r w:rsidRPr="005E62BE">
              <w:rPr>
                <w:sz w:val="18"/>
              </w:rPr>
              <w:t>2</w:t>
            </w:r>
            <w:r w:rsidR="008E2D68" w:rsidRPr="005E62BE">
              <w:rPr>
                <w:sz w:val="18"/>
              </w:rPr>
              <w:t>02</w:t>
            </w:r>
            <w:bookmarkEnd w:id="15"/>
            <w:r w:rsidR="00803462">
              <w:rPr>
                <w:sz w:val="18"/>
              </w:rPr>
              <w:t>5</w:t>
            </w:r>
            <w:r w:rsidRPr="005E62BE">
              <w:rPr>
                <w:sz w:val="18"/>
              </w:rPr>
              <w:t>, 3GPP Organizational Partners (ARIB, ATIS, CCSA, ETSI, TSDSI, TTA, TTC).</w:t>
            </w:r>
            <w:bookmarkStart w:id="16" w:name="copyrightaddon"/>
            <w:bookmarkEnd w:id="16"/>
          </w:p>
          <w:p w14:paraId="341A948B" w14:textId="77777777" w:rsidR="00E16509" w:rsidRPr="005E62BE" w:rsidRDefault="00E16509" w:rsidP="00133525">
            <w:pPr>
              <w:pStyle w:val="FP"/>
              <w:jc w:val="center"/>
              <w:rPr>
                <w:sz w:val="18"/>
              </w:rPr>
            </w:pPr>
            <w:r w:rsidRPr="005E62BE">
              <w:rPr>
                <w:sz w:val="18"/>
              </w:rPr>
              <w:t>All rights reserved.</w:t>
            </w:r>
          </w:p>
          <w:p w14:paraId="7AC155B6" w14:textId="77777777" w:rsidR="00E16509" w:rsidRPr="005E62BE" w:rsidRDefault="00E16509" w:rsidP="00E16509">
            <w:pPr>
              <w:pStyle w:val="FP"/>
              <w:rPr>
                <w:sz w:val="18"/>
              </w:rPr>
            </w:pPr>
          </w:p>
          <w:p w14:paraId="66021051" w14:textId="77777777" w:rsidR="00E16509" w:rsidRPr="005E62BE" w:rsidRDefault="00E16509" w:rsidP="00E16509">
            <w:pPr>
              <w:pStyle w:val="FP"/>
              <w:rPr>
                <w:sz w:val="18"/>
              </w:rPr>
            </w:pPr>
            <w:r w:rsidRPr="005E62BE">
              <w:rPr>
                <w:sz w:val="18"/>
              </w:rPr>
              <w:t>UMTS™ is a Trade Mark of ETSI registered for the benefit of its members</w:t>
            </w:r>
          </w:p>
          <w:p w14:paraId="7838CE29" w14:textId="77777777" w:rsidR="00E16509" w:rsidRPr="005E62BE" w:rsidRDefault="00E16509" w:rsidP="00E16509">
            <w:pPr>
              <w:pStyle w:val="FP"/>
              <w:rPr>
                <w:sz w:val="18"/>
              </w:rPr>
            </w:pPr>
            <w:r w:rsidRPr="005E62BE">
              <w:rPr>
                <w:sz w:val="18"/>
              </w:rPr>
              <w:t>3GPP™ is a Trade Mark of ETSI registered for the benefit of its Members and of the 3GPP Organizational Partners</w:t>
            </w:r>
            <w:r w:rsidRPr="005E62BE">
              <w:rPr>
                <w:sz w:val="18"/>
              </w:rPr>
              <w:br/>
              <w:t>LTE™ is a Trade Mark of ETSI registered for the benefit of its Members and of the 3GPP Organizational Partners</w:t>
            </w:r>
          </w:p>
          <w:p w14:paraId="3649F9D3" w14:textId="77777777" w:rsidR="00E16509" w:rsidRPr="005E62BE" w:rsidRDefault="00E16509" w:rsidP="00E16509">
            <w:pPr>
              <w:pStyle w:val="FP"/>
              <w:rPr>
                <w:sz w:val="18"/>
              </w:rPr>
            </w:pPr>
            <w:r w:rsidRPr="005E62BE">
              <w:rPr>
                <w:sz w:val="18"/>
              </w:rPr>
              <w:t>GSM® and the GSM logo are registered and owned by the GSM Association</w:t>
            </w:r>
            <w:bookmarkEnd w:id="14"/>
          </w:p>
          <w:p w14:paraId="4F01E21A" w14:textId="77777777" w:rsidR="00E16509" w:rsidRPr="005E62BE" w:rsidRDefault="00E16509" w:rsidP="00133525"/>
        </w:tc>
      </w:tr>
      <w:bookmarkEnd w:id="12"/>
    </w:tbl>
    <w:p w14:paraId="77E12B6B" w14:textId="77777777" w:rsidR="00080512" w:rsidRPr="005E62BE" w:rsidRDefault="00080512">
      <w:pPr>
        <w:pStyle w:val="TT"/>
      </w:pPr>
      <w:r w:rsidRPr="005E62BE">
        <w:br w:type="page"/>
      </w:r>
      <w:bookmarkStart w:id="17" w:name="tableOfContents"/>
      <w:bookmarkEnd w:id="17"/>
      <w:r w:rsidRPr="005E62BE">
        <w:lastRenderedPageBreak/>
        <w:t>Contents</w:t>
      </w:r>
    </w:p>
    <w:p w14:paraId="0E404F5F" w14:textId="30A5142A" w:rsidR="00B3449D" w:rsidRDefault="004D7884">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B3449D">
        <w:rPr>
          <w:noProof/>
        </w:rPr>
        <w:t>Foreword</w:t>
      </w:r>
      <w:r w:rsidR="00B3449D">
        <w:rPr>
          <w:noProof/>
        </w:rPr>
        <w:tab/>
      </w:r>
      <w:r w:rsidR="00B3449D">
        <w:rPr>
          <w:noProof/>
        </w:rPr>
        <w:fldChar w:fldCharType="begin" w:fldLock="1"/>
      </w:r>
      <w:r w:rsidR="00B3449D">
        <w:rPr>
          <w:noProof/>
        </w:rPr>
        <w:instrText xml:space="preserve"> PAGEREF _Toc202208042 \h </w:instrText>
      </w:r>
      <w:r w:rsidR="00B3449D">
        <w:rPr>
          <w:noProof/>
        </w:rPr>
      </w:r>
      <w:r w:rsidR="00B3449D">
        <w:rPr>
          <w:noProof/>
        </w:rPr>
        <w:fldChar w:fldCharType="separate"/>
      </w:r>
      <w:r w:rsidR="00B3449D">
        <w:rPr>
          <w:noProof/>
        </w:rPr>
        <w:t>6</w:t>
      </w:r>
      <w:r w:rsidR="00B3449D">
        <w:rPr>
          <w:noProof/>
        </w:rPr>
        <w:fldChar w:fldCharType="end"/>
      </w:r>
    </w:p>
    <w:p w14:paraId="5431A1A3" w14:textId="3C3366CC"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202208043 \h </w:instrText>
      </w:r>
      <w:r>
        <w:rPr>
          <w:noProof/>
        </w:rPr>
      </w:r>
      <w:r>
        <w:rPr>
          <w:noProof/>
        </w:rPr>
        <w:fldChar w:fldCharType="separate"/>
      </w:r>
      <w:r>
        <w:rPr>
          <w:noProof/>
        </w:rPr>
        <w:t>8</w:t>
      </w:r>
      <w:r>
        <w:rPr>
          <w:noProof/>
        </w:rPr>
        <w:fldChar w:fldCharType="end"/>
      </w:r>
    </w:p>
    <w:p w14:paraId="0F12D7EA" w14:textId="38D456AC"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202208044 \h </w:instrText>
      </w:r>
      <w:r>
        <w:rPr>
          <w:noProof/>
        </w:rPr>
      </w:r>
      <w:r>
        <w:rPr>
          <w:noProof/>
        </w:rPr>
        <w:fldChar w:fldCharType="separate"/>
      </w:r>
      <w:r>
        <w:rPr>
          <w:noProof/>
        </w:rPr>
        <w:t>8</w:t>
      </w:r>
      <w:r>
        <w:rPr>
          <w:noProof/>
        </w:rPr>
        <w:fldChar w:fldCharType="end"/>
      </w:r>
    </w:p>
    <w:p w14:paraId="60F1DC7C" w14:textId="550C39C9"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202208045 \h </w:instrText>
      </w:r>
      <w:r>
        <w:rPr>
          <w:noProof/>
        </w:rPr>
      </w:r>
      <w:r>
        <w:rPr>
          <w:noProof/>
        </w:rPr>
        <w:fldChar w:fldCharType="separate"/>
      </w:r>
      <w:r>
        <w:rPr>
          <w:noProof/>
        </w:rPr>
        <w:t>8</w:t>
      </w:r>
      <w:r>
        <w:rPr>
          <w:noProof/>
        </w:rPr>
        <w:fldChar w:fldCharType="end"/>
      </w:r>
    </w:p>
    <w:p w14:paraId="39A46EE4" w14:textId="443FD29C"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202208046 \h </w:instrText>
      </w:r>
      <w:r>
        <w:rPr>
          <w:noProof/>
        </w:rPr>
      </w:r>
      <w:r>
        <w:rPr>
          <w:noProof/>
        </w:rPr>
        <w:fldChar w:fldCharType="separate"/>
      </w:r>
      <w:r>
        <w:rPr>
          <w:noProof/>
        </w:rPr>
        <w:t>8</w:t>
      </w:r>
      <w:r>
        <w:rPr>
          <w:noProof/>
        </w:rPr>
        <w:fldChar w:fldCharType="end"/>
      </w:r>
    </w:p>
    <w:p w14:paraId="743F059B" w14:textId="32CAA7CC"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202208047 \h </w:instrText>
      </w:r>
      <w:r>
        <w:rPr>
          <w:noProof/>
        </w:rPr>
      </w:r>
      <w:r>
        <w:rPr>
          <w:noProof/>
        </w:rPr>
        <w:fldChar w:fldCharType="separate"/>
      </w:r>
      <w:r>
        <w:rPr>
          <w:noProof/>
        </w:rPr>
        <w:t>8</w:t>
      </w:r>
      <w:r>
        <w:rPr>
          <w:noProof/>
        </w:rPr>
        <w:fldChar w:fldCharType="end"/>
      </w:r>
    </w:p>
    <w:p w14:paraId="30C6F0EA" w14:textId="0FADA95D"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202208048 \h </w:instrText>
      </w:r>
      <w:r>
        <w:rPr>
          <w:noProof/>
        </w:rPr>
      </w:r>
      <w:r>
        <w:rPr>
          <w:noProof/>
        </w:rPr>
        <w:fldChar w:fldCharType="separate"/>
      </w:r>
      <w:r>
        <w:rPr>
          <w:noProof/>
        </w:rPr>
        <w:t>9</w:t>
      </w:r>
      <w:r>
        <w:rPr>
          <w:noProof/>
        </w:rPr>
        <w:fldChar w:fldCharType="end"/>
      </w:r>
    </w:p>
    <w:p w14:paraId="5B15002C" w14:textId="09CFAA7D"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4</w:t>
      </w:r>
      <w:r>
        <w:rPr>
          <w:noProof/>
        </w:rPr>
        <w:tab/>
        <w:t>Void</w:t>
      </w:r>
      <w:r>
        <w:rPr>
          <w:noProof/>
        </w:rPr>
        <w:tab/>
      </w:r>
      <w:r>
        <w:rPr>
          <w:noProof/>
        </w:rPr>
        <w:fldChar w:fldCharType="begin" w:fldLock="1"/>
      </w:r>
      <w:r>
        <w:rPr>
          <w:noProof/>
        </w:rPr>
        <w:instrText xml:space="preserve"> PAGEREF _Toc202208049 \h </w:instrText>
      </w:r>
      <w:r>
        <w:rPr>
          <w:noProof/>
        </w:rPr>
      </w:r>
      <w:r>
        <w:rPr>
          <w:noProof/>
        </w:rPr>
        <w:fldChar w:fldCharType="separate"/>
      </w:r>
      <w:r>
        <w:rPr>
          <w:noProof/>
        </w:rPr>
        <w:t>9</w:t>
      </w:r>
      <w:r>
        <w:rPr>
          <w:noProof/>
        </w:rPr>
        <w:fldChar w:fldCharType="end"/>
      </w:r>
    </w:p>
    <w:p w14:paraId="4FB4768B" w14:textId="4CA4FD08"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5</w:t>
      </w:r>
      <w:r>
        <w:rPr>
          <w:noProof/>
        </w:rPr>
        <w:tab/>
        <w:t>Concepts and background</w:t>
      </w:r>
      <w:r>
        <w:rPr>
          <w:noProof/>
        </w:rPr>
        <w:tab/>
      </w:r>
      <w:r>
        <w:rPr>
          <w:noProof/>
        </w:rPr>
        <w:fldChar w:fldCharType="begin" w:fldLock="1"/>
      </w:r>
      <w:r>
        <w:rPr>
          <w:noProof/>
        </w:rPr>
        <w:instrText xml:space="preserve"> PAGEREF _Toc202208050 \h </w:instrText>
      </w:r>
      <w:r>
        <w:rPr>
          <w:noProof/>
        </w:rPr>
      </w:r>
      <w:r>
        <w:rPr>
          <w:noProof/>
        </w:rPr>
        <w:fldChar w:fldCharType="separate"/>
      </w:r>
      <w:r>
        <w:rPr>
          <w:noProof/>
        </w:rPr>
        <w:t>9</w:t>
      </w:r>
      <w:r>
        <w:rPr>
          <w:noProof/>
        </w:rPr>
        <w:fldChar w:fldCharType="end"/>
      </w:r>
    </w:p>
    <w:p w14:paraId="5934952D" w14:textId="521C9C1A"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noProof/>
        </w:rPr>
        <w:tab/>
        <w:t>General Description</w:t>
      </w:r>
      <w:r>
        <w:rPr>
          <w:noProof/>
        </w:rPr>
        <w:tab/>
      </w:r>
      <w:r>
        <w:rPr>
          <w:noProof/>
        </w:rPr>
        <w:fldChar w:fldCharType="begin" w:fldLock="1"/>
      </w:r>
      <w:r>
        <w:rPr>
          <w:noProof/>
        </w:rPr>
        <w:instrText xml:space="preserve"> PAGEREF _Toc202208051 \h </w:instrText>
      </w:r>
      <w:r>
        <w:rPr>
          <w:noProof/>
        </w:rPr>
      </w:r>
      <w:r>
        <w:rPr>
          <w:noProof/>
        </w:rPr>
        <w:fldChar w:fldCharType="separate"/>
      </w:r>
      <w:r>
        <w:rPr>
          <w:noProof/>
        </w:rPr>
        <w:t>9</w:t>
      </w:r>
      <w:r>
        <w:rPr>
          <w:noProof/>
        </w:rPr>
        <w:fldChar w:fldCharType="end"/>
      </w:r>
    </w:p>
    <w:p w14:paraId="514BC1A7" w14:textId="1272C134"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t>Background</w:t>
      </w:r>
      <w:r>
        <w:rPr>
          <w:noProof/>
        </w:rPr>
        <w:tab/>
      </w:r>
      <w:r>
        <w:rPr>
          <w:noProof/>
        </w:rPr>
        <w:fldChar w:fldCharType="begin" w:fldLock="1"/>
      </w:r>
      <w:r>
        <w:rPr>
          <w:noProof/>
        </w:rPr>
        <w:instrText xml:space="preserve"> PAGEREF _Toc202208052 \h </w:instrText>
      </w:r>
      <w:r>
        <w:rPr>
          <w:noProof/>
        </w:rPr>
      </w:r>
      <w:r>
        <w:rPr>
          <w:noProof/>
        </w:rPr>
        <w:fldChar w:fldCharType="separate"/>
      </w:r>
      <w:r>
        <w:rPr>
          <w:noProof/>
        </w:rPr>
        <w:t>10</w:t>
      </w:r>
      <w:r>
        <w:rPr>
          <w:noProof/>
        </w:rPr>
        <w:fldChar w:fldCharType="end"/>
      </w:r>
    </w:p>
    <w:p w14:paraId="6251097E" w14:textId="3AD0981D"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1</w:t>
      </w:r>
      <w:r>
        <w:rPr>
          <w:noProof/>
          <w:lang w:eastAsia="zh-CN"/>
        </w:rPr>
        <w:tab/>
        <w:t>API Exposure</w:t>
      </w:r>
      <w:r>
        <w:rPr>
          <w:noProof/>
        </w:rPr>
        <w:tab/>
      </w:r>
      <w:r>
        <w:rPr>
          <w:noProof/>
        </w:rPr>
        <w:fldChar w:fldCharType="begin" w:fldLock="1"/>
      </w:r>
      <w:r>
        <w:rPr>
          <w:noProof/>
        </w:rPr>
        <w:instrText xml:space="preserve"> PAGEREF _Toc202208053 \h </w:instrText>
      </w:r>
      <w:r>
        <w:rPr>
          <w:noProof/>
        </w:rPr>
      </w:r>
      <w:r>
        <w:rPr>
          <w:noProof/>
        </w:rPr>
        <w:fldChar w:fldCharType="separate"/>
      </w:r>
      <w:r>
        <w:rPr>
          <w:noProof/>
        </w:rPr>
        <w:t>10</w:t>
      </w:r>
      <w:r>
        <w:rPr>
          <w:noProof/>
        </w:rPr>
        <w:fldChar w:fldCharType="end"/>
      </w:r>
    </w:p>
    <w:p w14:paraId="59E62134" w14:textId="46C7ED62"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noProof/>
        </w:rPr>
        <w:tab/>
      </w:r>
      <w:r>
        <w:rPr>
          <w:noProof/>
          <w:lang w:eastAsia="zh-CN"/>
        </w:rPr>
        <w:t>Business Roles related to CAPIF charging</w:t>
      </w:r>
      <w:r>
        <w:rPr>
          <w:noProof/>
        </w:rPr>
        <w:tab/>
      </w:r>
      <w:r>
        <w:rPr>
          <w:noProof/>
        </w:rPr>
        <w:fldChar w:fldCharType="begin" w:fldLock="1"/>
      </w:r>
      <w:r>
        <w:rPr>
          <w:noProof/>
        </w:rPr>
        <w:instrText xml:space="preserve"> PAGEREF _Toc202208054 \h </w:instrText>
      </w:r>
      <w:r>
        <w:rPr>
          <w:noProof/>
        </w:rPr>
      </w:r>
      <w:r>
        <w:rPr>
          <w:noProof/>
        </w:rPr>
        <w:fldChar w:fldCharType="separate"/>
      </w:r>
      <w:r>
        <w:rPr>
          <w:noProof/>
        </w:rPr>
        <w:t>11</w:t>
      </w:r>
      <w:r>
        <w:rPr>
          <w:noProof/>
        </w:rPr>
        <w:fldChar w:fldCharType="end"/>
      </w:r>
    </w:p>
    <w:p w14:paraId="6C94C073" w14:textId="2662F9A7"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noProof/>
          <w:lang w:eastAsia="zh-CN"/>
        </w:rPr>
        <w:tab/>
        <w:t>Basic CAPIF business relationships</w:t>
      </w:r>
      <w:r>
        <w:rPr>
          <w:noProof/>
        </w:rPr>
        <w:tab/>
      </w:r>
      <w:r>
        <w:rPr>
          <w:noProof/>
        </w:rPr>
        <w:fldChar w:fldCharType="begin" w:fldLock="1"/>
      </w:r>
      <w:r>
        <w:rPr>
          <w:noProof/>
        </w:rPr>
        <w:instrText xml:space="preserve"> PAGEREF _Toc202208055 \h </w:instrText>
      </w:r>
      <w:r>
        <w:rPr>
          <w:noProof/>
        </w:rPr>
      </w:r>
      <w:r>
        <w:rPr>
          <w:noProof/>
        </w:rPr>
        <w:fldChar w:fldCharType="separate"/>
      </w:r>
      <w:r>
        <w:rPr>
          <w:noProof/>
        </w:rPr>
        <w:t>11</w:t>
      </w:r>
      <w:r>
        <w:rPr>
          <w:noProof/>
        </w:rPr>
        <w:fldChar w:fldCharType="end"/>
      </w:r>
    </w:p>
    <w:p w14:paraId="21A7DF96" w14:textId="4FAE1D2F"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2</w:t>
      </w:r>
      <w:r>
        <w:rPr>
          <w:noProof/>
          <w:lang w:eastAsia="zh-CN"/>
        </w:rPr>
        <w:tab/>
        <w:t>CAPIF business relationships for RNAA</w:t>
      </w:r>
      <w:r>
        <w:rPr>
          <w:noProof/>
        </w:rPr>
        <w:tab/>
      </w:r>
      <w:r>
        <w:rPr>
          <w:noProof/>
        </w:rPr>
        <w:fldChar w:fldCharType="begin" w:fldLock="1"/>
      </w:r>
      <w:r>
        <w:rPr>
          <w:noProof/>
        </w:rPr>
        <w:instrText xml:space="preserve"> PAGEREF _Toc202208056 \h </w:instrText>
      </w:r>
      <w:r>
        <w:rPr>
          <w:noProof/>
        </w:rPr>
      </w:r>
      <w:r>
        <w:rPr>
          <w:noProof/>
        </w:rPr>
        <w:fldChar w:fldCharType="separate"/>
      </w:r>
      <w:r>
        <w:rPr>
          <w:noProof/>
        </w:rPr>
        <w:t>11</w:t>
      </w:r>
      <w:r>
        <w:rPr>
          <w:noProof/>
        </w:rPr>
        <w:fldChar w:fldCharType="end"/>
      </w:r>
    </w:p>
    <w:p w14:paraId="40392EDF" w14:textId="376AF835"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lang w:eastAsia="zh-CN"/>
        </w:rPr>
        <w:tab/>
        <w:t>Charging aspect requirements by SA6</w:t>
      </w:r>
      <w:r>
        <w:rPr>
          <w:noProof/>
        </w:rPr>
        <w:tab/>
      </w:r>
      <w:r>
        <w:rPr>
          <w:noProof/>
        </w:rPr>
        <w:fldChar w:fldCharType="begin" w:fldLock="1"/>
      </w:r>
      <w:r>
        <w:rPr>
          <w:noProof/>
        </w:rPr>
        <w:instrText xml:space="preserve"> PAGEREF _Toc202208057 \h </w:instrText>
      </w:r>
      <w:r>
        <w:rPr>
          <w:noProof/>
        </w:rPr>
      </w:r>
      <w:r>
        <w:rPr>
          <w:noProof/>
        </w:rPr>
        <w:fldChar w:fldCharType="separate"/>
      </w:r>
      <w:r>
        <w:rPr>
          <w:noProof/>
        </w:rPr>
        <w:t>12</w:t>
      </w:r>
      <w:r>
        <w:rPr>
          <w:noProof/>
        </w:rPr>
        <w:fldChar w:fldCharType="end"/>
      </w:r>
    </w:p>
    <w:p w14:paraId="6CC7EF62" w14:textId="5B4A68E8"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CAPIF Charging Scenarios and Topics</w:t>
      </w:r>
      <w:r>
        <w:rPr>
          <w:noProof/>
        </w:rPr>
        <w:tab/>
      </w:r>
      <w:r>
        <w:rPr>
          <w:noProof/>
        </w:rPr>
        <w:fldChar w:fldCharType="begin" w:fldLock="1"/>
      </w:r>
      <w:r>
        <w:rPr>
          <w:noProof/>
        </w:rPr>
        <w:instrText xml:space="preserve"> PAGEREF _Toc202208058 \h </w:instrText>
      </w:r>
      <w:r>
        <w:rPr>
          <w:noProof/>
        </w:rPr>
      </w:r>
      <w:r>
        <w:rPr>
          <w:noProof/>
        </w:rPr>
        <w:fldChar w:fldCharType="separate"/>
      </w:r>
      <w:r>
        <w:rPr>
          <w:noProof/>
        </w:rPr>
        <w:t>13</w:t>
      </w:r>
      <w:r>
        <w:rPr>
          <w:noProof/>
        </w:rPr>
        <w:fldChar w:fldCharType="end"/>
      </w:r>
    </w:p>
    <w:p w14:paraId="4D3782A7" w14:textId="1F004FF4"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Topic #1 CAPIF Converged Charging support of Service APIs Operation and Management</w:t>
      </w:r>
      <w:r>
        <w:rPr>
          <w:noProof/>
        </w:rPr>
        <w:tab/>
      </w:r>
      <w:r>
        <w:rPr>
          <w:noProof/>
        </w:rPr>
        <w:fldChar w:fldCharType="begin" w:fldLock="1"/>
      </w:r>
      <w:r>
        <w:rPr>
          <w:noProof/>
        </w:rPr>
        <w:instrText xml:space="preserve"> PAGEREF _Toc202208059 \h </w:instrText>
      </w:r>
      <w:r>
        <w:rPr>
          <w:noProof/>
        </w:rPr>
      </w:r>
      <w:r>
        <w:rPr>
          <w:noProof/>
        </w:rPr>
        <w:fldChar w:fldCharType="separate"/>
      </w:r>
      <w:r>
        <w:rPr>
          <w:noProof/>
        </w:rPr>
        <w:t>13</w:t>
      </w:r>
      <w:r>
        <w:rPr>
          <w:noProof/>
        </w:rPr>
        <w:fldChar w:fldCharType="end"/>
      </w:r>
    </w:p>
    <w:p w14:paraId="659C2AD7" w14:textId="0690F2A9"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1</w:t>
      </w:r>
      <w:r>
        <w:rPr>
          <w:noProof/>
        </w:rPr>
        <w:tab/>
        <w:t>General description and assumptions</w:t>
      </w:r>
      <w:r>
        <w:rPr>
          <w:noProof/>
        </w:rPr>
        <w:tab/>
      </w:r>
      <w:r>
        <w:rPr>
          <w:noProof/>
        </w:rPr>
        <w:fldChar w:fldCharType="begin" w:fldLock="1"/>
      </w:r>
      <w:r>
        <w:rPr>
          <w:noProof/>
        </w:rPr>
        <w:instrText xml:space="preserve"> PAGEREF _Toc202208060 \h </w:instrText>
      </w:r>
      <w:r>
        <w:rPr>
          <w:noProof/>
        </w:rPr>
      </w:r>
      <w:r>
        <w:rPr>
          <w:noProof/>
        </w:rPr>
        <w:fldChar w:fldCharType="separate"/>
      </w:r>
      <w:r>
        <w:rPr>
          <w:noProof/>
        </w:rPr>
        <w:t>13</w:t>
      </w:r>
      <w:r>
        <w:rPr>
          <w:noProof/>
        </w:rPr>
        <w:fldChar w:fldCharType="end"/>
      </w:r>
    </w:p>
    <w:p w14:paraId="332462B5" w14:textId="6AC3C61B"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noProof/>
        </w:rPr>
        <w:tab/>
        <w:t>Use Case</w:t>
      </w:r>
      <w:r>
        <w:rPr>
          <w:noProof/>
        </w:rPr>
        <w:tab/>
      </w:r>
      <w:r>
        <w:rPr>
          <w:noProof/>
        </w:rPr>
        <w:fldChar w:fldCharType="begin" w:fldLock="1"/>
      </w:r>
      <w:r>
        <w:rPr>
          <w:noProof/>
        </w:rPr>
        <w:instrText xml:space="preserve"> PAGEREF _Toc202208061 \h </w:instrText>
      </w:r>
      <w:r>
        <w:rPr>
          <w:noProof/>
        </w:rPr>
      </w:r>
      <w:r>
        <w:rPr>
          <w:noProof/>
        </w:rPr>
        <w:fldChar w:fldCharType="separate"/>
      </w:r>
      <w:r>
        <w:rPr>
          <w:noProof/>
        </w:rPr>
        <w:t>13</w:t>
      </w:r>
      <w:r>
        <w:rPr>
          <w:noProof/>
        </w:rPr>
        <w:fldChar w:fldCharType="end"/>
      </w:r>
    </w:p>
    <w:p w14:paraId="15EB831D" w14:textId="1C843BE1"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noProof/>
        </w:rPr>
        <w:tab/>
        <w:t>Use Case #1.1: Service API Operation and management via CAPIF</w:t>
      </w:r>
      <w:r>
        <w:rPr>
          <w:noProof/>
        </w:rPr>
        <w:tab/>
      </w:r>
      <w:r>
        <w:rPr>
          <w:noProof/>
        </w:rPr>
        <w:fldChar w:fldCharType="begin" w:fldLock="1"/>
      </w:r>
      <w:r>
        <w:rPr>
          <w:noProof/>
        </w:rPr>
        <w:instrText xml:space="preserve"> PAGEREF _Toc202208062 \h </w:instrText>
      </w:r>
      <w:r>
        <w:rPr>
          <w:noProof/>
        </w:rPr>
      </w:r>
      <w:r>
        <w:rPr>
          <w:noProof/>
        </w:rPr>
        <w:fldChar w:fldCharType="separate"/>
      </w:r>
      <w:r>
        <w:rPr>
          <w:noProof/>
        </w:rPr>
        <w:t>13</w:t>
      </w:r>
      <w:r>
        <w:rPr>
          <w:noProof/>
        </w:rPr>
        <w:fldChar w:fldCharType="end"/>
      </w:r>
    </w:p>
    <w:p w14:paraId="07119C59" w14:textId="78F71AB3"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lang w:eastAsia="zh-CN"/>
        </w:rPr>
        <w:t>6.1.2.2</w:t>
      </w:r>
      <w:r w:rsidRPr="004B0CA7">
        <w:rPr>
          <w:noProof/>
          <w:color w:val="000000"/>
          <w:lang w:eastAsia="zh-CN"/>
        </w:rPr>
        <w:tab/>
        <w:t xml:space="preserve">Use Case </w:t>
      </w:r>
      <w:r w:rsidRPr="004B0CA7">
        <w:rPr>
          <w:noProof/>
          <w:color w:val="000000"/>
        </w:rPr>
        <w:t>#</w:t>
      </w:r>
      <w:r w:rsidRPr="004B0CA7">
        <w:rPr>
          <w:noProof/>
          <w:color w:val="000000"/>
          <w:lang w:eastAsia="zh-CN"/>
        </w:rPr>
        <w:t>1.2: API invoker management via CAPIF</w:t>
      </w:r>
      <w:r>
        <w:rPr>
          <w:noProof/>
        </w:rPr>
        <w:tab/>
      </w:r>
      <w:r>
        <w:rPr>
          <w:noProof/>
        </w:rPr>
        <w:fldChar w:fldCharType="begin" w:fldLock="1"/>
      </w:r>
      <w:r>
        <w:rPr>
          <w:noProof/>
        </w:rPr>
        <w:instrText xml:space="preserve"> PAGEREF _Toc202208063 \h </w:instrText>
      </w:r>
      <w:r>
        <w:rPr>
          <w:noProof/>
        </w:rPr>
      </w:r>
      <w:r>
        <w:rPr>
          <w:noProof/>
        </w:rPr>
        <w:fldChar w:fldCharType="separate"/>
      </w:r>
      <w:r>
        <w:rPr>
          <w:noProof/>
        </w:rPr>
        <w:t>13</w:t>
      </w:r>
      <w:r>
        <w:rPr>
          <w:noProof/>
        </w:rPr>
        <w:fldChar w:fldCharType="end"/>
      </w:r>
    </w:p>
    <w:p w14:paraId="49A7A745" w14:textId="3C96F970"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lang w:eastAsia="zh-CN"/>
        </w:rPr>
        <w:t>6.1.2.3</w:t>
      </w:r>
      <w:r w:rsidRPr="004B0CA7">
        <w:rPr>
          <w:noProof/>
          <w:color w:val="000000"/>
          <w:lang w:eastAsia="zh-CN"/>
        </w:rPr>
        <w:tab/>
        <w:t xml:space="preserve">Use Case </w:t>
      </w:r>
      <w:r w:rsidRPr="004B0CA7">
        <w:rPr>
          <w:noProof/>
          <w:color w:val="000000"/>
        </w:rPr>
        <w:t>#</w:t>
      </w:r>
      <w:r w:rsidRPr="004B0CA7">
        <w:rPr>
          <w:noProof/>
          <w:color w:val="000000"/>
          <w:lang w:eastAsia="zh-CN"/>
        </w:rPr>
        <w:t>1.3: Service API discovery via CAPIF</w:t>
      </w:r>
      <w:r>
        <w:rPr>
          <w:noProof/>
        </w:rPr>
        <w:tab/>
      </w:r>
      <w:r>
        <w:rPr>
          <w:noProof/>
        </w:rPr>
        <w:fldChar w:fldCharType="begin" w:fldLock="1"/>
      </w:r>
      <w:r>
        <w:rPr>
          <w:noProof/>
        </w:rPr>
        <w:instrText xml:space="preserve"> PAGEREF _Toc202208064 \h </w:instrText>
      </w:r>
      <w:r>
        <w:rPr>
          <w:noProof/>
        </w:rPr>
      </w:r>
      <w:r>
        <w:rPr>
          <w:noProof/>
        </w:rPr>
        <w:fldChar w:fldCharType="separate"/>
      </w:r>
      <w:r>
        <w:rPr>
          <w:noProof/>
        </w:rPr>
        <w:t>14</w:t>
      </w:r>
      <w:r>
        <w:rPr>
          <w:noProof/>
        </w:rPr>
        <w:fldChar w:fldCharType="end"/>
      </w:r>
    </w:p>
    <w:p w14:paraId="3FC8F0F6" w14:textId="1064906B"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3</w:t>
      </w:r>
      <w:r>
        <w:rPr>
          <w:noProof/>
        </w:rPr>
        <w:tab/>
        <w:t>Potential charging requirements</w:t>
      </w:r>
      <w:r>
        <w:rPr>
          <w:noProof/>
        </w:rPr>
        <w:tab/>
      </w:r>
      <w:r>
        <w:rPr>
          <w:noProof/>
        </w:rPr>
        <w:fldChar w:fldCharType="begin" w:fldLock="1"/>
      </w:r>
      <w:r>
        <w:rPr>
          <w:noProof/>
        </w:rPr>
        <w:instrText xml:space="preserve"> PAGEREF _Toc202208065 \h </w:instrText>
      </w:r>
      <w:r>
        <w:rPr>
          <w:noProof/>
        </w:rPr>
      </w:r>
      <w:r>
        <w:rPr>
          <w:noProof/>
        </w:rPr>
        <w:fldChar w:fldCharType="separate"/>
      </w:r>
      <w:r>
        <w:rPr>
          <w:noProof/>
        </w:rPr>
        <w:t>14</w:t>
      </w:r>
      <w:r>
        <w:rPr>
          <w:noProof/>
        </w:rPr>
        <w:fldChar w:fldCharType="end"/>
      </w:r>
    </w:p>
    <w:p w14:paraId="1AD0E09D" w14:textId="44CFED9A"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4</w:t>
      </w:r>
      <w:r>
        <w:rPr>
          <w:noProof/>
        </w:rPr>
        <w:tab/>
        <w:t>Key issues</w:t>
      </w:r>
      <w:r>
        <w:rPr>
          <w:noProof/>
        </w:rPr>
        <w:tab/>
      </w:r>
      <w:r>
        <w:rPr>
          <w:noProof/>
        </w:rPr>
        <w:fldChar w:fldCharType="begin" w:fldLock="1"/>
      </w:r>
      <w:r>
        <w:rPr>
          <w:noProof/>
        </w:rPr>
        <w:instrText xml:space="preserve"> PAGEREF _Toc202208066 \h </w:instrText>
      </w:r>
      <w:r>
        <w:rPr>
          <w:noProof/>
        </w:rPr>
      </w:r>
      <w:r>
        <w:rPr>
          <w:noProof/>
        </w:rPr>
        <w:fldChar w:fldCharType="separate"/>
      </w:r>
      <w:r>
        <w:rPr>
          <w:noProof/>
        </w:rPr>
        <w:t>14</w:t>
      </w:r>
      <w:r>
        <w:rPr>
          <w:noProof/>
        </w:rPr>
        <w:fldChar w:fldCharType="end"/>
      </w:r>
    </w:p>
    <w:p w14:paraId="5A45B94E" w14:textId="3FA77C99"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4.1</w:t>
      </w:r>
      <w:r>
        <w:rPr>
          <w:noProof/>
        </w:rPr>
        <w:tab/>
        <w:t>Key issue</w:t>
      </w:r>
      <w:r>
        <w:rPr>
          <w:noProof/>
          <w:lang w:eastAsia="zh-CN"/>
        </w:rPr>
        <w:t>#1.1:</w:t>
      </w:r>
      <w:r>
        <w:rPr>
          <w:noProof/>
        </w:rPr>
        <w:t xml:space="preserve"> Charging events and charging information required</w:t>
      </w:r>
      <w:r>
        <w:rPr>
          <w:noProof/>
        </w:rPr>
        <w:tab/>
      </w:r>
      <w:r>
        <w:rPr>
          <w:noProof/>
        </w:rPr>
        <w:fldChar w:fldCharType="begin" w:fldLock="1"/>
      </w:r>
      <w:r>
        <w:rPr>
          <w:noProof/>
        </w:rPr>
        <w:instrText xml:space="preserve"> PAGEREF _Toc202208067 \h </w:instrText>
      </w:r>
      <w:r>
        <w:rPr>
          <w:noProof/>
        </w:rPr>
      </w:r>
      <w:r>
        <w:rPr>
          <w:noProof/>
        </w:rPr>
        <w:fldChar w:fldCharType="separate"/>
      </w:r>
      <w:r>
        <w:rPr>
          <w:noProof/>
        </w:rPr>
        <w:t>14</w:t>
      </w:r>
      <w:r>
        <w:rPr>
          <w:noProof/>
        </w:rPr>
        <w:fldChar w:fldCharType="end"/>
      </w:r>
    </w:p>
    <w:p w14:paraId="3FE2D01C" w14:textId="31EE47E7"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4.2</w:t>
      </w:r>
      <w:r>
        <w:rPr>
          <w:noProof/>
        </w:rPr>
        <w:tab/>
        <w:t>Key issue</w:t>
      </w:r>
      <w:r>
        <w:rPr>
          <w:noProof/>
          <w:lang w:eastAsia="zh-CN"/>
        </w:rPr>
        <w:t>#1.2:</w:t>
      </w:r>
      <w:r>
        <w:rPr>
          <w:noProof/>
        </w:rPr>
        <w:t xml:space="preserve"> Charging events and charging information required</w:t>
      </w:r>
      <w:r>
        <w:rPr>
          <w:noProof/>
        </w:rPr>
        <w:tab/>
      </w:r>
      <w:r>
        <w:rPr>
          <w:noProof/>
        </w:rPr>
        <w:fldChar w:fldCharType="begin" w:fldLock="1"/>
      </w:r>
      <w:r>
        <w:rPr>
          <w:noProof/>
        </w:rPr>
        <w:instrText xml:space="preserve"> PAGEREF _Toc202208068 \h </w:instrText>
      </w:r>
      <w:r>
        <w:rPr>
          <w:noProof/>
        </w:rPr>
      </w:r>
      <w:r>
        <w:rPr>
          <w:noProof/>
        </w:rPr>
        <w:fldChar w:fldCharType="separate"/>
      </w:r>
      <w:r>
        <w:rPr>
          <w:noProof/>
        </w:rPr>
        <w:t>14</w:t>
      </w:r>
      <w:r>
        <w:rPr>
          <w:noProof/>
        </w:rPr>
        <w:fldChar w:fldCharType="end"/>
      </w:r>
    </w:p>
    <w:p w14:paraId="7B5695CA" w14:textId="74BD2478"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1.4.3</w:t>
      </w:r>
      <w:r>
        <w:rPr>
          <w:noProof/>
        </w:rPr>
        <w:tab/>
        <w:t>Key issue#1.3: Charging events and charging information required</w:t>
      </w:r>
      <w:r>
        <w:rPr>
          <w:noProof/>
        </w:rPr>
        <w:tab/>
      </w:r>
      <w:r>
        <w:rPr>
          <w:noProof/>
        </w:rPr>
        <w:fldChar w:fldCharType="begin" w:fldLock="1"/>
      </w:r>
      <w:r>
        <w:rPr>
          <w:noProof/>
        </w:rPr>
        <w:instrText xml:space="preserve"> PAGEREF _Toc202208069 \h </w:instrText>
      </w:r>
      <w:r>
        <w:rPr>
          <w:noProof/>
        </w:rPr>
      </w:r>
      <w:r>
        <w:rPr>
          <w:noProof/>
        </w:rPr>
        <w:fldChar w:fldCharType="separate"/>
      </w:r>
      <w:r>
        <w:rPr>
          <w:noProof/>
        </w:rPr>
        <w:t>14</w:t>
      </w:r>
      <w:r>
        <w:rPr>
          <w:noProof/>
        </w:rPr>
        <w:fldChar w:fldCharType="end"/>
      </w:r>
    </w:p>
    <w:p w14:paraId="43BD5B7F" w14:textId="6A12C929"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5</w:t>
      </w:r>
      <w:r>
        <w:rPr>
          <w:noProof/>
        </w:rPr>
        <w:tab/>
        <w:t>Possible Solutions</w:t>
      </w:r>
      <w:r>
        <w:rPr>
          <w:noProof/>
        </w:rPr>
        <w:tab/>
      </w:r>
      <w:r>
        <w:rPr>
          <w:noProof/>
        </w:rPr>
        <w:fldChar w:fldCharType="begin" w:fldLock="1"/>
      </w:r>
      <w:r>
        <w:rPr>
          <w:noProof/>
        </w:rPr>
        <w:instrText xml:space="preserve"> PAGEREF _Toc202208070 \h </w:instrText>
      </w:r>
      <w:r>
        <w:rPr>
          <w:noProof/>
        </w:rPr>
      </w:r>
      <w:r>
        <w:rPr>
          <w:noProof/>
        </w:rPr>
        <w:fldChar w:fldCharType="separate"/>
      </w:r>
      <w:r>
        <w:rPr>
          <w:noProof/>
        </w:rPr>
        <w:t>15</w:t>
      </w:r>
      <w:r>
        <w:rPr>
          <w:noProof/>
        </w:rPr>
        <w:fldChar w:fldCharType="end"/>
      </w:r>
    </w:p>
    <w:p w14:paraId="526BED61" w14:textId="0CF48A9E"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5.1</w:t>
      </w:r>
      <w:r>
        <w:rPr>
          <w:noProof/>
          <w:lang w:eastAsia="zh-CN"/>
        </w:rPr>
        <w:tab/>
      </w:r>
      <w:r>
        <w:rPr>
          <w:noProof/>
        </w:rPr>
        <w:t xml:space="preserve">Solution #1.1 </w:t>
      </w:r>
      <w:r>
        <w:rPr>
          <w:noProof/>
          <w:lang w:eastAsia="zh-CN"/>
        </w:rPr>
        <w:t>API Service Management Charging</w:t>
      </w:r>
      <w:r>
        <w:rPr>
          <w:noProof/>
        </w:rPr>
        <w:tab/>
      </w:r>
      <w:r>
        <w:rPr>
          <w:noProof/>
        </w:rPr>
        <w:fldChar w:fldCharType="begin" w:fldLock="1"/>
      </w:r>
      <w:r>
        <w:rPr>
          <w:noProof/>
        </w:rPr>
        <w:instrText xml:space="preserve"> PAGEREF _Toc202208071 \h </w:instrText>
      </w:r>
      <w:r>
        <w:rPr>
          <w:noProof/>
        </w:rPr>
      </w:r>
      <w:r>
        <w:rPr>
          <w:noProof/>
        </w:rPr>
        <w:fldChar w:fldCharType="separate"/>
      </w:r>
      <w:r>
        <w:rPr>
          <w:noProof/>
        </w:rPr>
        <w:t>15</w:t>
      </w:r>
      <w:r>
        <w:rPr>
          <w:noProof/>
        </w:rPr>
        <w:fldChar w:fldCharType="end"/>
      </w:r>
    </w:p>
    <w:p w14:paraId="117E7EB4" w14:textId="40463FCA"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0</w:t>
      </w:r>
      <w:r>
        <w:rPr>
          <w:noProof/>
          <w:lang w:eastAsia="zh-CN"/>
        </w:rPr>
        <w:tab/>
        <w:t>General</w:t>
      </w:r>
      <w:r>
        <w:rPr>
          <w:noProof/>
        </w:rPr>
        <w:tab/>
      </w:r>
      <w:r>
        <w:rPr>
          <w:noProof/>
        </w:rPr>
        <w:fldChar w:fldCharType="begin" w:fldLock="1"/>
      </w:r>
      <w:r>
        <w:rPr>
          <w:noProof/>
        </w:rPr>
        <w:instrText xml:space="preserve"> PAGEREF _Toc202208072 \h </w:instrText>
      </w:r>
      <w:r>
        <w:rPr>
          <w:noProof/>
        </w:rPr>
      </w:r>
      <w:r>
        <w:rPr>
          <w:noProof/>
        </w:rPr>
        <w:fldChar w:fldCharType="separate"/>
      </w:r>
      <w:r>
        <w:rPr>
          <w:noProof/>
        </w:rPr>
        <w:t>15</w:t>
      </w:r>
      <w:r>
        <w:rPr>
          <w:noProof/>
        </w:rPr>
        <w:fldChar w:fldCharType="end"/>
      </w:r>
    </w:p>
    <w:p w14:paraId="3CCF7869" w14:textId="5082A783"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1</w:t>
      </w:r>
      <w:r>
        <w:rPr>
          <w:noProof/>
          <w:lang w:eastAsia="zh-CN"/>
        </w:rPr>
        <w:tab/>
        <w:t>Service API Publish Invocation - IEC</w:t>
      </w:r>
      <w:r>
        <w:rPr>
          <w:noProof/>
        </w:rPr>
        <w:tab/>
      </w:r>
      <w:r>
        <w:rPr>
          <w:noProof/>
        </w:rPr>
        <w:fldChar w:fldCharType="begin" w:fldLock="1"/>
      </w:r>
      <w:r>
        <w:rPr>
          <w:noProof/>
        </w:rPr>
        <w:instrText xml:space="preserve"> PAGEREF _Toc202208073 \h </w:instrText>
      </w:r>
      <w:r>
        <w:rPr>
          <w:noProof/>
        </w:rPr>
      </w:r>
      <w:r>
        <w:rPr>
          <w:noProof/>
        </w:rPr>
        <w:fldChar w:fldCharType="separate"/>
      </w:r>
      <w:r>
        <w:rPr>
          <w:noProof/>
        </w:rPr>
        <w:t>16</w:t>
      </w:r>
      <w:r>
        <w:rPr>
          <w:noProof/>
        </w:rPr>
        <w:fldChar w:fldCharType="end"/>
      </w:r>
    </w:p>
    <w:p w14:paraId="7E4B36BF" w14:textId="77D56F4E"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2</w:t>
      </w:r>
      <w:r>
        <w:rPr>
          <w:noProof/>
          <w:lang w:eastAsia="zh-CN"/>
        </w:rPr>
        <w:tab/>
        <w:t>Service API Publish Invocation - ECUR</w:t>
      </w:r>
      <w:r>
        <w:rPr>
          <w:noProof/>
        </w:rPr>
        <w:tab/>
      </w:r>
      <w:r>
        <w:rPr>
          <w:noProof/>
        </w:rPr>
        <w:fldChar w:fldCharType="begin" w:fldLock="1"/>
      </w:r>
      <w:r>
        <w:rPr>
          <w:noProof/>
        </w:rPr>
        <w:instrText xml:space="preserve"> PAGEREF _Toc202208074 \h </w:instrText>
      </w:r>
      <w:r>
        <w:rPr>
          <w:noProof/>
        </w:rPr>
      </w:r>
      <w:r>
        <w:rPr>
          <w:noProof/>
        </w:rPr>
        <w:fldChar w:fldCharType="separate"/>
      </w:r>
      <w:r>
        <w:rPr>
          <w:noProof/>
        </w:rPr>
        <w:t>17</w:t>
      </w:r>
      <w:r>
        <w:rPr>
          <w:noProof/>
        </w:rPr>
        <w:fldChar w:fldCharType="end"/>
      </w:r>
    </w:p>
    <w:p w14:paraId="26803F17" w14:textId="7E8436A7"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3</w:t>
      </w:r>
      <w:r>
        <w:rPr>
          <w:noProof/>
          <w:lang w:eastAsia="zh-CN"/>
        </w:rPr>
        <w:tab/>
        <w:t>Service API Notification Invocation - IEC</w:t>
      </w:r>
      <w:r>
        <w:rPr>
          <w:noProof/>
        </w:rPr>
        <w:tab/>
      </w:r>
      <w:r>
        <w:rPr>
          <w:noProof/>
        </w:rPr>
        <w:fldChar w:fldCharType="begin" w:fldLock="1"/>
      </w:r>
      <w:r>
        <w:rPr>
          <w:noProof/>
        </w:rPr>
        <w:instrText xml:space="preserve"> PAGEREF _Toc202208075 \h </w:instrText>
      </w:r>
      <w:r>
        <w:rPr>
          <w:noProof/>
        </w:rPr>
      </w:r>
      <w:r>
        <w:rPr>
          <w:noProof/>
        </w:rPr>
        <w:fldChar w:fldCharType="separate"/>
      </w:r>
      <w:r>
        <w:rPr>
          <w:noProof/>
        </w:rPr>
        <w:t>18</w:t>
      </w:r>
      <w:r>
        <w:rPr>
          <w:noProof/>
        </w:rPr>
        <w:fldChar w:fldCharType="end"/>
      </w:r>
    </w:p>
    <w:p w14:paraId="21011905" w14:textId="67D0DA6C"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4</w:t>
      </w:r>
      <w:r>
        <w:rPr>
          <w:noProof/>
          <w:lang w:eastAsia="zh-CN"/>
        </w:rPr>
        <w:tab/>
        <w:t>Service API Notification Invocation - ECUR</w:t>
      </w:r>
      <w:r>
        <w:rPr>
          <w:noProof/>
        </w:rPr>
        <w:tab/>
      </w:r>
      <w:r>
        <w:rPr>
          <w:noProof/>
        </w:rPr>
        <w:fldChar w:fldCharType="begin" w:fldLock="1"/>
      </w:r>
      <w:r>
        <w:rPr>
          <w:noProof/>
        </w:rPr>
        <w:instrText xml:space="preserve"> PAGEREF _Toc202208076 \h </w:instrText>
      </w:r>
      <w:r>
        <w:rPr>
          <w:noProof/>
        </w:rPr>
      </w:r>
      <w:r>
        <w:rPr>
          <w:noProof/>
        </w:rPr>
        <w:fldChar w:fldCharType="separate"/>
      </w:r>
      <w:r>
        <w:rPr>
          <w:noProof/>
        </w:rPr>
        <w:t>19</w:t>
      </w:r>
      <w:r>
        <w:rPr>
          <w:noProof/>
        </w:rPr>
        <w:fldChar w:fldCharType="end"/>
      </w:r>
    </w:p>
    <w:p w14:paraId="4229891E" w14:textId="545A3243"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5</w:t>
      </w:r>
      <w:r>
        <w:rPr>
          <w:noProof/>
          <w:lang w:eastAsia="zh-CN"/>
        </w:rPr>
        <w:tab/>
        <w:t>Service API Update - IEC</w:t>
      </w:r>
      <w:r>
        <w:rPr>
          <w:noProof/>
        </w:rPr>
        <w:tab/>
      </w:r>
      <w:r>
        <w:rPr>
          <w:noProof/>
        </w:rPr>
        <w:fldChar w:fldCharType="begin" w:fldLock="1"/>
      </w:r>
      <w:r>
        <w:rPr>
          <w:noProof/>
        </w:rPr>
        <w:instrText xml:space="preserve"> PAGEREF _Toc202208077 \h </w:instrText>
      </w:r>
      <w:r>
        <w:rPr>
          <w:noProof/>
        </w:rPr>
      </w:r>
      <w:r>
        <w:rPr>
          <w:noProof/>
        </w:rPr>
        <w:fldChar w:fldCharType="separate"/>
      </w:r>
      <w:r>
        <w:rPr>
          <w:noProof/>
        </w:rPr>
        <w:t>20</w:t>
      </w:r>
      <w:r>
        <w:rPr>
          <w:noProof/>
        </w:rPr>
        <w:fldChar w:fldCharType="end"/>
      </w:r>
    </w:p>
    <w:p w14:paraId="4E7E157F" w14:textId="02D13613"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1.6</w:t>
      </w:r>
      <w:r>
        <w:rPr>
          <w:noProof/>
          <w:lang w:eastAsia="zh-CN"/>
        </w:rPr>
        <w:tab/>
        <w:t>Service API Update - ECUR</w:t>
      </w:r>
      <w:r>
        <w:rPr>
          <w:noProof/>
        </w:rPr>
        <w:tab/>
      </w:r>
      <w:r>
        <w:rPr>
          <w:noProof/>
        </w:rPr>
        <w:fldChar w:fldCharType="begin" w:fldLock="1"/>
      </w:r>
      <w:r>
        <w:rPr>
          <w:noProof/>
        </w:rPr>
        <w:instrText xml:space="preserve"> PAGEREF _Toc202208078 \h </w:instrText>
      </w:r>
      <w:r>
        <w:rPr>
          <w:noProof/>
        </w:rPr>
      </w:r>
      <w:r>
        <w:rPr>
          <w:noProof/>
        </w:rPr>
        <w:fldChar w:fldCharType="separate"/>
      </w:r>
      <w:r>
        <w:rPr>
          <w:noProof/>
        </w:rPr>
        <w:t>21</w:t>
      </w:r>
      <w:r>
        <w:rPr>
          <w:noProof/>
        </w:rPr>
        <w:fldChar w:fldCharType="end"/>
      </w:r>
    </w:p>
    <w:p w14:paraId="560B7B8F" w14:textId="4915F967"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5.2</w:t>
      </w:r>
      <w:r>
        <w:rPr>
          <w:noProof/>
          <w:lang w:eastAsia="zh-CN"/>
        </w:rPr>
        <w:tab/>
        <w:t>Solution #1.2: Service API discovery via CAPIF</w:t>
      </w:r>
      <w:r>
        <w:rPr>
          <w:noProof/>
        </w:rPr>
        <w:tab/>
      </w:r>
      <w:r>
        <w:rPr>
          <w:noProof/>
        </w:rPr>
        <w:fldChar w:fldCharType="begin" w:fldLock="1"/>
      </w:r>
      <w:r>
        <w:rPr>
          <w:noProof/>
        </w:rPr>
        <w:instrText xml:space="preserve"> PAGEREF _Toc202208079 \h </w:instrText>
      </w:r>
      <w:r>
        <w:rPr>
          <w:noProof/>
        </w:rPr>
      </w:r>
      <w:r>
        <w:rPr>
          <w:noProof/>
        </w:rPr>
        <w:fldChar w:fldCharType="separate"/>
      </w:r>
      <w:r>
        <w:rPr>
          <w:noProof/>
        </w:rPr>
        <w:t>22</w:t>
      </w:r>
      <w:r>
        <w:rPr>
          <w:noProof/>
        </w:rPr>
        <w:fldChar w:fldCharType="end"/>
      </w:r>
    </w:p>
    <w:p w14:paraId="118FEF4C" w14:textId="5DBE3C00"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w:t>
      </w:r>
      <w:r>
        <w:rPr>
          <w:noProof/>
        </w:rPr>
        <w:t>.</w:t>
      </w:r>
      <w:r>
        <w:rPr>
          <w:noProof/>
          <w:lang w:eastAsia="zh-CN"/>
        </w:rPr>
        <w:t>2</w:t>
      </w:r>
      <w:r>
        <w:rPr>
          <w:noProof/>
        </w:rPr>
        <w:t>.1</w:t>
      </w:r>
      <w:r>
        <w:rPr>
          <w:noProof/>
        </w:rPr>
        <w:tab/>
        <w:t>General description</w:t>
      </w:r>
      <w:r>
        <w:rPr>
          <w:noProof/>
        </w:rPr>
        <w:tab/>
      </w:r>
      <w:r>
        <w:rPr>
          <w:noProof/>
        </w:rPr>
        <w:fldChar w:fldCharType="begin" w:fldLock="1"/>
      </w:r>
      <w:r>
        <w:rPr>
          <w:noProof/>
        </w:rPr>
        <w:instrText xml:space="preserve"> PAGEREF _Toc202208080 \h </w:instrText>
      </w:r>
      <w:r>
        <w:rPr>
          <w:noProof/>
        </w:rPr>
      </w:r>
      <w:r>
        <w:rPr>
          <w:noProof/>
        </w:rPr>
        <w:fldChar w:fldCharType="separate"/>
      </w:r>
      <w:r>
        <w:rPr>
          <w:noProof/>
        </w:rPr>
        <w:t>22</w:t>
      </w:r>
      <w:r>
        <w:rPr>
          <w:noProof/>
        </w:rPr>
        <w:fldChar w:fldCharType="end"/>
      </w:r>
    </w:p>
    <w:p w14:paraId="59DC01FC" w14:textId="5D2EC678"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2.2</w:t>
      </w:r>
      <w:r>
        <w:rPr>
          <w:noProof/>
        </w:rPr>
        <w:tab/>
        <w:t>Architecture description</w:t>
      </w:r>
      <w:r>
        <w:rPr>
          <w:noProof/>
        </w:rPr>
        <w:tab/>
      </w:r>
      <w:r>
        <w:rPr>
          <w:noProof/>
        </w:rPr>
        <w:fldChar w:fldCharType="begin" w:fldLock="1"/>
      </w:r>
      <w:r>
        <w:rPr>
          <w:noProof/>
        </w:rPr>
        <w:instrText xml:space="preserve"> PAGEREF _Toc202208081 \h </w:instrText>
      </w:r>
      <w:r>
        <w:rPr>
          <w:noProof/>
        </w:rPr>
      </w:r>
      <w:r>
        <w:rPr>
          <w:noProof/>
        </w:rPr>
        <w:fldChar w:fldCharType="separate"/>
      </w:r>
      <w:r>
        <w:rPr>
          <w:noProof/>
        </w:rPr>
        <w:t>22</w:t>
      </w:r>
      <w:r>
        <w:rPr>
          <w:noProof/>
        </w:rPr>
        <w:fldChar w:fldCharType="end"/>
      </w:r>
    </w:p>
    <w:p w14:paraId="68451668" w14:textId="1BB36EE5"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w:t>
      </w:r>
      <w:r>
        <w:rPr>
          <w:noProof/>
          <w:lang w:eastAsia="zh-CN"/>
        </w:rPr>
        <w:t>2</w:t>
      </w:r>
      <w:r>
        <w:rPr>
          <w:noProof/>
        </w:rPr>
        <w:t>.3</w:t>
      </w:r>
      <w:r>
        <w:rPr>
          <w:noProof/>
        </w:rPr>
        <w:tab/>
        <w:t>Procedures description</w:t>
      </w:r>
      <w:r>
        <w:rPr>
          <w:noProof/>
        </w:rPr>
        <w:tab/>
      </w:r>
      <w:r>
        <w:rPr>
          <w:noProof/>
        </w:rPr>
        <w:fldChar w:fldCharType="begin" w:fldLock="1"/>
      </w:r>
      <w:r>
        <w:rPr>
          <w:noProof/>
        </w:rPr>
        <w:instrText xml:space="preserve"> PAGEREF _Toc202208082 \h </w:instrText>
      </w:r>
      <w:r>
        <w:rPr>
          <w:noProof/>
        </w:rPr>
      </w:r>
      <w:r>
        <w:rPr>
          <w:noProof/>
        </w:rPr>
        <w:fldChar w:fldCharType="separate"/>
      </w:r>
      <w:r>
        <w:rPr>
          <w:noProof/>
        </w:rPr>
        <w:t>22</w:t>
      </w:r>
      <w:r>
        <w:rPr>
          <w:noProof/>
        </w:rPr>
        <w:fldChar w:fldCharType="end"/>
      </w:r>
    </w:p>
    <w:p w14:paraId="3D798945" w14:textId="4984AC39"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5.3</w:t>
      </w:r>
      <w:r>
        <w:rPr>
          <w:noProof/>
          <w:lang w:eastAsia="zh-CN"/>
        </w:rPr>
        <w:tab/>
        <w:t>Solution #1.3: API invoker management by via CAPIF</w:t>
      </w:r>
      <w:r>
        <w:rPr>
          <w:noProof/>
        </w:rPr>
        <w:tab/>
      </w:r>
      <w:r>
        <w:rPr>
          <w:noProof/>
        </w:rPr>
        <w:fldChar w:fldCharType="begin" w:fldLock="1"/>
      </w:r>
      <w:r>
        <w:rPr>
          <w:noProof/>
        </w:rPr>
        <w:instrText xml:space="preserve"> PAGEREF _Toc202208083 \h </w:instrText>
      </w:r>
      <w:r>
        <w:rPr>
          <w:noProof/>
        </w:rPr>
      </w:r>
      <w:r>
        <w:rPr>
          <w:noProof/>
        </w:rPr>
        <w:fldChar w:fldCharType="separate"/>
      </w:r>
      <w:r>
        <w:rPr>
          <w:noProof/>
        </w:rPr>
        <w:t>24</w:t>
      </w:r>
      <w:r>
        <w:rPr>
          <w:noProof/>
        </w:rPr>
        <w:fldChar w:fldCharType="end"/>
      </w:r>
    </w:p>
    <w:p w14:paraId="7A93EEB6" w14:textId="73D96164"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w:t>
      </w:r>
      <w:r>
        <w:rPr>
          <w:noProof/>
        </w:rPr>
        <w:t>.</w:t>
      </w:r>
      <w:r>
        <w:rPr>
          <w:noProof/>
          <w:lang w:eastAsia="zh-CN"/>
        </w:rPr>
        <w:t>3</w:t>
      </w:r>
      <w:r>
        <w:rPr>
          <w:noProof/>
        </w:rPr>
        <w:t>.1</w:t>
      </w:r>
      <w:r>
        <w:rPr>
          <w:noProof/>
        </w:rPr>
        <w:tab/>
        <w:t>General description</w:t>
      </w:r>
      <w:r>
        <w:rPr>
          <w:noProof/>
        </w:rPr>
        <w:tab/>
      </w:r>
      <w:r>
        <w:rPr>
          <w:noProof/>
        </w:rPr>
        <w:fldChar w:fldCharType="begin" w:fldLock="1"/>
      </w:r>
      <w:r>
        <w:rPr>
          <w:noProof/>
        </w:rPr>
        <w:instrText xml:space="preserve"> PAGEREF _Toc202208084 \h </w:instrText>
      </w:r>
      <w:r>
        <w:rPr>
          <w:noProof/>
        </w:rPr>
      </w:r>
      <w:r>
        <w:rPr>
          <w:noProof/>
        </w:rPr>
        <w:fldChar w:fldCharType="separate"/>
      </w:r>
      <w:r>
        <w:rPr>
          <w:noProof/>
        </w:rPr>
        <w:t>24</w:t>
      </w:r>
      <w:r>
        <w:rPr>
          <w:noProof/>
        </w:rPr>
        <w:fldChar w:fldCharType="end"/>
      </w:r>
    </w:p>
    <w:p w14:paraId="1839A35F" w14:textId="065FB354"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3.2</w:t>
      </w:r>
      <w:r>
        <w:rPr>
          <w:noProof/>
        </w:rPr>
        <w:tab/>
        <w:t>Architecture description</w:t>
      </w:r>
      <w:r>
        <w:rPr>
          <w:noProof/>
        </w:rPr>
        <w:tab/>
      </w:r>
      <w:r>
        <w:rPr>
          <w:noProof/>
        </w:rPr>
        <w:fldChar w:fldCharType="begin" w:fldLock="1"/>
      </w:r>
      <w:r>
        <w:rPr>
          <w:noProof/>
        </w:rPr>
        <w:instrText xml:space="preserve"> PAGEREF _Toc202208085 \h </w:instrText>
      </w:r>
      <w:r>
        <w:rPr>
          <w:noProof/>
        </w:rPr>
      </w:r>
      <w:r>
        <w:rPr>
          <w:noProof/>
        </w:rPr>
        <w:fldChar w:fldCharType="separate"/>
      </w:r>
      <w:r>
        <w:rPr>
          <w:noProof/>
        </w:rPr>
        <w:t>24</w:t>
      </w:r>
      <w:r>
        <w:rPr>
          <w:noProof/>
        </w:rPr>
        <w:fldChar w:fldCharType="end"/>
      </w:r>
    </w:p>
    <w:p w14:paraId="763D32AC" w14:textId="6769A1B6"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3.3</w:t>
      </w:r>
      <w:r>
        <w:rPr>
          <w:noProof/>
        </w:rPr>
        <w:tab/>
        <w:t>Procedures description</w:t>
      </w:r>
      <w:r>
        <w:rPr>
          <w:noProof/>
        </w:rPr>
        <w:tab/>
      </w:r>
      <w:r>
        <w:rPr>
          <w:noProof/>
        </w:rPr>
        <w:fldChar w:fldCharType="begin" w:fldLock="1"/>
      </w:r>
      <w:r>
        <w:rPr>
          <w:noProof/>
        </w:rPr>
        <w:instrText xml:space="preserve"> PAGEREF _Toc202208086 \h </w:instrText>
      </w:r>
      <w:r>
        <w:rPr>
          <w:noProof/>
        </w:rPr>
      </w:r>
      <w:r>
        <w:rPr>
          <w:noProof/>
        </w:rPr>
        <w:fldChar w:fldCharType="separate"/>
      </w:r>
      <w:r>
        <w:rPr>
          <w:noProof/>
        </w:rPr>
        <w:t>24</w:t>
      </w:r>
      <w:r>
        <w:rPr>
          <w:noProof/>
        </w:rPr>
        <w:fldChar w:fldCharType="end"/>
      </w:r>
    </w:p>
    <w:p w14:paraId="24CDF569" w14:textId="3007BC85"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5.4</w:t>
      </w:r>
      <w:r>
        <w:rPr>
          <w:noProof/>
          <w:lang w:eastAsia="zh-CN"/>
        </w:rPr>
        <w:tab/>
        <w:t>Solution #1.4: Service API management via CAPIF</w:t>
      </w:r>
      <w:r>
        <w:rPr>
          <w:noProof/>
        </w:rPr>
        <w:tab/>
      </w:r>
      <w:r>
        <w:rPr>
          <w:noProof/>
        </w:rPr>
        <w:fldChar w:fldCharType="begin" w:fldLock="1"/>
      </w:r>
      <w:r>
        <w:rPr>
          <w:noProof/>
        </w:rPr>
        <w:instrText xml:space="preserve"> PAGEREF _Toc202208087 \h </w:instrText>
      </w:r>
      <w:r>
        <w:rPr>
          <w:noProof/>
        </w:rPr>
      </w:r>
      <w:r>
        <w:rPr>
          <w:noProof/>
        </w:rPr>
        <w:fldChar w:fldCharType="separate"/>
      </w:r>
      <w:r>
        <w:rPr>
          <w:noProof/>
        </w:rPr>
        <w:t>25</w:t>
      </w:r>
      <w:r>
        <w:rPr>
          <w:noProof/>
        </w:rPr>
        <w:fldChar w:fldCharType="end"/>
      </w:r>
    </w:p>
    <w:p w14:paraId="0C4C799D" w14:textId="043F6FF5"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5</w:t>
      </w:r>
      <w:r>
        <w:rPr>
          <w:noProof/>
        </w:rPr>
        <w:t>.</w:t>
      </w:r>
      <w:r>
        <w:rPr>
          <w:noProof/>
          <w:lang w:eastAsia="zh-CN"/>
        </w:rPr>
        <w:t>4</w:t>
      </w:r>
      <w:r>
        <w:rPr>
          <w:noProof/>
        </w:rPr>
        <w:t>.1</w:t>
      </w:r>
      <w:r>
        <w:rPr>
          <w:noProof/>
        </w:rPr>
        <w:tab/>
        <w:t>General description</w:t>
      </w:r>
      <w:r>
        <w:rPr>
          <w:noProof/>
        </w:rPr>
        <w:tab/>
      </w:r>
      <w:r>
        <w:rPr>
          <w:noProof/>
        </w:rPr>
        <w:fldChar w:fldCharType="begin" w:fldLock="1"/>
      </w:r>
      <w:r>
        <w:rPr>
          <w:noProof/>
        </w:rPr>
        <w:instrText xml:space="preserve"> PAGEREF _Toc202208088 \h </w:instrText>
      </w:r>
      <w:r>
        <w:rPr>
          <w:noProof/>
        </w:rPr>
      </w:r>
      <w:r>
        <w:rPr>
          <w:noProof/>
        </w:rPr>
        <w:fldChar w:fldCharType="separate"/>
      </w:r>
      <w:r>
        <w:rPr>
          <w:noProof/>
        </w:rPr>
        <w:t>25</w:t>
      </w:r>
      <w:r>
        <w:rPr>
          <w:noProof/>
        </w:rPr>
        <w:fldChar w:fldCharType="end"/>
      </w:r>
    </w:p>
    <w:p w14:paraId="6CE245E9" w14:textId="01E8C36F"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4.2</w:t>
      </w:r>
      <w:r>
        <w:rPr>
          <w:noProof/>
        </w:rPr>
        <w:tab/>
        <w:t>Architecture description</w:t>
      </w:r>
      <w:r>
        <w:rPr>
          <w:noProof/>
        </w:rPr>
        <w:tab/>
      </w:r>
      <w:r>
        <w:rPr>
          <w:noProof/>
        </w:rPr>
        <w:fldChar w:fldCharType="begin" w:fldLock="1"/>
      </w:r>
      <w:r>
        <w:rPr>
          <w:noProof/>
        </w:rPr>
        <w:instrText xml:space="preserve"> PAGEREF _Toc202208089 \h </w:instrText>
      </w:r>
      <w:r>
        <w:rPr>
          <w:noProof/>
        </w:rPr>
      </w:r>
      <w:r>
        <w:rPr>
          <w:noProof/>
        </w:rPr>
        <w:fldChar w:fldCharType="separate"/>
      </w:r>
      <w:r>
        <w:rPr>
          <w:noProof/>
        </w:rPr>
        <w:t>25</w:t>
      </w:r>
      <w:r>
        <w:rPr>
          <w:noProof/>
        </w:rPr>
        <w:fldChar w:fldCharType="end"/>
      </w:r>
    </w:p>
    <w:p w14:paraId="3FA0FF98" w14:textId="7BD3C866"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4.3</w:t>
      </w:r>
      <w:r>
        <w:rPr>
          <w:noProof/>
        </w:rPr>
        <w:tab/>
        <w:t>Procedures description</w:t>
      </w:r>
      <w:r>
        <w:rPr>
          <w:noProof/>
        </w:rPr>
        <w:tab/>
      </w:r>
      <w:r>
        <w:rPr>
          <w:noProof/>
        </w:rPr>
        <w:fldChar w:fldCharType="begin" w:fldLock="1"/>
      </w:r>
      <w:r>
        <w:rPr>
          <w:noProof/>
        </w:rPr>
        <w:instrText xml:space="preserve"> PAGEREF _Toc202208090 \h </w:instrText>
      </w:r>
      <w:r>
        <w:rPr>
          <w:noProof/>
        </w:rPr>
      </w:r>
      <w:r>
        <w:rPr>
          <w:noProof/>
        </w:rPr>
        <w:fldChar w:fldCharType="separate"/>
      </w:r>
      <w:r>
        <w:rPr>
          <w:noProof/>
        </w:rPr>
        <w:t>26</w:t>
      </w:r>
      <w:r>
        <w:rPr>
          <w:noProof/>
        </w:rPr>
        <w:fldChar w:fldCharType="end"/>
      </w:r>
    </w:p>
    <w:p w14:paraId="1E7A3F1D" w14:textId="673AB9F8"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1.5.5</w:t>
      </w:r>
      <w:r>
        <w:rPr>
          <w:noProof/>
        </w:rPr>
        <w:tab/>
        <w:t xml:space="preserve">Solution </w:t>
      </w:r>
      <w:r>
        <w:rPr>
          <w:noProof/>
          <w:lang w:eastAsia="zh-CN"/>
        </w:rPr>
        <w:t xml:space="preserve">#1.5: </w:t>
      </w:r>
      <w:r>
        <w:rPr>
          <w:noProof/>
        </w:rPr>
        <w:t>Use of Exposure function Northbound Application Program Interfaces (APIs) charging</w:t>
      </w:r>
      <w:r>
        <w:rPr>
          <w:noProof/>
        </w:rPr>
        <w:tab/>
      </w:r>
      <w:r>
        <w:rPr>
          <w:noProof/>
        </w:rPr>
        <w:fldChar w:fldCharType="begin" w:fldLock="1"/>
      </w:r>
      <w:r>
        <w:rPr>
          <w:noProof/>
        </w:rPr>
        <w:instrText xml:space="preserve"> PAGEREF _Toc202208091 \h </w:instrText>
      </w:r>
      <w:r>
        <w:rPr>
          <w:noProof/>
        </w:rPr>
      </w:r>
      <w:r>
        <w:rPr>
          <w:noProof/>
        </w:rPr>
        <w:fldChar w:fldCharType="separate"/>
      </w:r>
      <w:r>
        <w:rPr>
          <w:noProof/>
        </w:rPr>
        <w:t>26</w:t>
      </w:r>
      <w:r>
        <w:rPr>
          <w:noProof/>
        </w:rPr>
        <w:fldChar w:fldCharType="end"/>
      </w:r>
    </w:p>
    <w:p w14:paraId="52D40DA8" w14:textId="0570BDF4"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5.1</w:t>
      </w:r>
      <w:r>
        <w:rPr>
          <w:noProof/>
        </w:rPr>
        <w:tab/>
        <w:t>General description</w:t>
      </w:r>
      <w:r>
        <w:rPr>
          <w:noProof/>
        </w:rPr>
        <w:tab/>
      </w:r>
      <w:r>
        <w:rPr>
          <w:noProof/>
        </w:rPr>
        <w:fldChar w:fldCharType="begin" w:fldLock="1"/>
      </w:r>
      <w:r>
        <w:rPr>
          <w:noProof/>
        </w:rPr>
        <w:instrText xml:space="preserve"> PAGEREF _Toc202208092 \h </w:instrText>
      </w:r>
      <w:r>
        <w:rPr>
          <w:noProof/>
        </w:rPr>
      </w:r>
      <w:r>
        <w:rPr>
          <w:noProof/>
        </w:rPr>
        <w:fldChar w:fldCharType="separate"/>
      </w:r>
      <w:r>
        <w:rPr>
          <w:noProof/>
        </w:rPr>
        <w:t>26</w:t>
      </w:r>
      <w:r>
        <w:rPr>
          <w:noProof/>
        </w:rPr>
        <w:fldChar w:fldCharType="end"/>
      </w:r>
    </w:p>
    <w:p w14:paraId="2C1CC2DE" w14:textId="29E2481F"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5.2</w:t>
      </w:r>
      <w:r>
        <w:rPr>
          <w:noProof/>
        </w:rPr>
        <w:tab/>
        <w:t>Architecture description</w:t>
      </w:r>
      <w:r>
        <w:rPr>
          <w:noProof/>
        </w:rPr>
        <w:tab/>
      </w:r>
      <w:r>
        <w:rPr>
          <w:noProof/>
        </w:rPr>
        <w:fldChar w:fldCharType="begin" w:fldLock="1"/>
      </w:r>
      <w:r>
        <w:rPr>
          <w:noProof/>
        </w:rPr>
        <w:instrText xml:space="preserve"> PAGEREF _Toc202208093 \h </w:instrText>
      </w:r>
      <w:r>
        <w:rPr>
          <w:noProof/>
        </w:rPr>
      </w:r>
      <w:r>
        <w:rPr>
          <w:noProof/>
        </w:rPr>
        <w:fldChar w:fldCharType="separate"/>
      </w:r>
      <w:r>
        <w:rPr>
          <w:noProof/>
        </w:rPr>
        <w:t>26</w:t>
      </w:r>
      <w:r>
        <w:rPr>
          <w:noProof/>
        </w:rPr>
        <w:fldChar w:fldCharType="end"/>
      </w:r>
    </w:p>
    <w:p w14:paraId="666C9A82" w14:textId="4C3ED25A"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5.3</w:t>
      </w:r>
      <w:r>
        <w:rPr>
          <w:noProof/>
        </w:rPr>
        <w:tab/>
        <w:t>Procedures description</w:t>
      </w:r>
      <w:r>
        <w:rPr>
          <w:noProof/>
        </w:rPr>
        <w:tab/>
      </w:r>
      <w:r>
        <w:rPr>
          <w:noProof/>
        </w:rPr>
        <w:fldChar w:fldCharType="begin" w:fldLock="1"/>
      </w:r>
      <w:r>
        <w:rPr>
          <w:noProof/>
        </w:rPr>
        <w:instrText xml:space="preserve"> PAGEREF _Toc202208094 \h </w:instrText>
      </w:r>
      <w:r>
        <w:rPr>
          <w:noProof/>
        </w:rPr>
      </w:r>
      <w:r>
        <w:rPr>
          <w:noProof/>
        </w:rPr>
        <w:fldChar w:fldCharType="separate"/>
      </w:r>
      <w:r>
        <w:rPr>
          <w:noProof/>
        </w:rPr>
        <w:t>26</w:t>
      </w:r>
      <w:r>
        <w:rPr>
          <w:noProof/>
        </w:rPr>
        <w:fldChar w:fldCharType="end"/>
      </w:r>
    </w:p>
    <w:p w14:paraId="6F706196" w14:textId="635CA72F"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1.5.6</w:t>
      </w:r>
      <w:r>
        <w:rPr>
          <w:noProof/>
        </w:rPr>
        <w:tab/>
        <w:t>Solution #1.6: Use of subscription based charging</w:t>
      </w:r>
      <w:r>
        <w:rPr>
          <w:noProof/>
        </w:rPr>
        <w:tab/>
      </w:r>
      <w:r>
        <w:rPr>
          <w:noProof/>
        </w:rPr>
        <w:fldChar w:fldCharType="begin" w:fldLock="1"/>
      </w:r>
      <w:r>
        <w:rPr>
          <w:noProof/>
        </w:rPr>
        <w:instrText xml:space="preserve"> PAGEREF _Toc202208095 \h </w:instrText>
      </w:r>
      <w:r>
        <w:rPr>
          <w:noProof/>
        </w:rPr>
      </w:r>
      <w:r>
        <w:rPr>
          <w:noProof/>
        </w:rPr>
        <w:fldChar w:fldCharType="separate"/>
      </w:r>
      <w:r>
        <w:rPr>
          <w:noProof/>
        </w:rPr>
        <w:t>27</w:t>
      </w:r>
      <w:r>
        <w:rPr>
          <w:noProof/>
        </w:rPr>
        <w:fldChar w:fldCharType="end"/>
      </w:r>
    </w:p>
    <w:p w14:paraId="455CBB11" w14:textId="4A3D15D3"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1.5.6.1</w:t>
      </w:r>
      <w:r>
        <w:rPr>
          <w:noProof/>
        </w:rPr>
        <w:tab/>
        <w:t>General description</w:t>
      </w:r>
      <w:r>
        <w:rPr>
          <w:noProof/>
        </w:rPr>
        <w:tab/>
      </w:r>
      <w:r>
        <w:rPr>
          <w:noProof/>
        </w:rPr>
        <w:fldChar w:fldCharType="begin" w:fldLock="1"/>
      </w:r>
      <w:r>
        <w:rPr>
          <w:noProof/>
        </w:rPr>
        <w:instrText xml:space="preserve"> PAGEREF _Toc202208096 \h </w:instrText>
      </w:r>
      <w:r>
        <w:rPr>
          <w:noProof/>
        </w:rPr>
      </w:r>
      <w:r>
        <w:rPr>
          <w:noProof/>
        </w:rPr>
        <w:fldChar w:fldCharType="separate"/>
      </w:r>
      <w:r>
        <w:rPr>
          <w:noProof/>
        </w:rPr>
        <w:t>27</w:t>
      </w:r>
      <w:r>
        <w:rPr>
          <w:noProof/>
        </w:rPr>
        <w:fldChar w:fldCharType="end"/>
      </w:r>
    </w:p>
    <w:p w14:paraId="11815385" w14:textId="079A4A35"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6</w:t>
      </w:r>
      <w:r>
        <w:rPr>
          <w:noProof/>
        </w:rPr>
        <w:tab/>
        <w:t>Evaluation</w:t>
      </w:r>
      <w:r>
        <w:rPr>
          <w:noProof/>
        </w:rPr>
        <w:tab/>
      </w:r>
      <w:r>
        <w:rPr>
          <w:noProof/>
        </w:rPr>
        <w:fldChar w:fldCharType="begin" w:fldLock="1"/>
      </w:r>
      <w:r>
        <w:rPr>
          <w:noProof/>
        </w:rPr>
        <w:instrText xml:space="preserve"> PAGEREF _Toc202208097 \h </w:instrText>
      </w:r>
      <w:r>
        <w:rPr>
          <w:noProof/>
        </w:rPr>
      </w:r>
      <w:r>
        <w:rPr>
          <w:noProof/>
        </w:rPr>
        <w:fldChar w:fldCharType="separate"/>
      </w:r>
      <w:r>
        <w:rPr>
          <w:noProof/>
        </w:rPr>
        <w:t>27</w:t>
      </w:r>
      <w:r>
        <w:rPr>
          <w:noProof/>
        </w:rPr>
        <w:fldChar w:fldCharType="end"/>
      </w:r>
    </w:p>
    <w:p w14:paraId="296DCEB7" w14:textId="7964FE8C"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noProof/>
        </w:rPr>
        <w:tab/>
        <w:t>Solutions evaluation for Key issue #1.1</w:t>
      </w:r>
      <w:r>
        <w:rPr>
          <w:noProof/>
        </w:rPr>
        <w:tab/>
      </w:r>
      <w:r>
        <w:rPr>
          <w:noProof/>
        </w:rPr>
        <w:fldChar w:fldCharType="begin" w:fldLock="1"/>
      </w:r>
      <w:r>
        <w:rPr>
          <w:noProof/>
        </w:rPr>
        <w:instrText xml:space="preserve"> PAGEREF _Toc202208098 \h </w:instrText>
      </w:r>
      <w:r>
        <w:rPr>
          <w:noProof/>
        </w:rPr>
      </w:r>
      <w:r>
        <w:rPr>
          <w:noProof/>
        </w:rPr>
        <w:fldChar w:fldCharType="separate"/>
      </w:r>
      <w:r>
        <w:rPr>
          <w:noProof/>
        </w:rPr>
        <w:t>27</w:t>
      </w:r>
      <w:r>
        <w:rPr>
          <w:noProof/>
        </w:rPr>
        <w:fldChar w:fldCharType="end"/>
      </w:r>
    </w:p>
    <w:p w14:paraId="749FFB33" w14:textId="3FB22BE0"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1.6.2</w:t>
      </w:r>
      <w:r>
        <w:rPr>
          <w:noProof/>
        </w:rPr>
        <w:tab/>
        <w:t>Solutions evaluation for Key issue #1.2</w:t>
      </w:r>
      <w:r>
        <w:rPr>
          <w:noProof/>
        </w:rPr>
        <w:tab/>
      </w:r>
      <w:r>
        <w:rPr>
          <w:noProof/>
        </w:rPr>
        <w:fldChar w:fldCharType="begin" w:fldLock="1"/>
      </w:r>
      <w:r>
        <w:rPr>
          <w:noProof/>
        </w:rPr>
        <w:instrText xml:space="preserve"> PAGEREF _Toc202208099 \h </w:instrText>
      </w:r>
      <w:r>
        <w:rPr>
          <w:noProof/>
        </w:rPr>
      </w:r>
      <w:r>
        <w:rPr>
          <w:noProof/>
        </w:rPr>
        <w:fldChar w:fldCharType="separate"/>
      </w:r>
      <w:r>
        <w:rPr>
          <w:noProof/>
        </w:rPr>
        <w:t>27</w:t>
      </w:r>
      <w:r>
        <w:rPr>
          <w:noProof/>
        </w:rPr>
        <w:fldChar w:fldCharType="end"/>
      </w:r>
    </w:p>
    <w:p w14:paraId="3874C0A0" w14:textId="55BB40AA"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1.6.3</w:t>
      </w:r>
      <w:r>
        <w:rPr>
          <w:noProof/>
        </w:rPr>
        <w:tab/>
        <w:t>Solutions evaluation for Key issue #1.3</w:t>
      </w:r>
      <w:r>
        <w:rPr>
          <w:noProof/>
        </w:rPr>
        <w:tab/>
      </w:r>
      <w:r>
        <w:rPr>
          <w:noProof/>
        </w:rPr>
        <w:fldChar w:fldCharType="begin" w:fldLock="1"/>
      </w:r>
      <w:r>
        <w:rPr>
          <w:noProof/>
        </w:rPr>
        <w:instrText xml:space="preserve"> PAGEREF _Toc202208100 \h </w:instrText>
      </w:r>
      <w:r>
        <w:rPr>
          <w:noProof/>
        </w:rPr>
      </w:r>
      <w:r>
        <w:rPr>
          <w:noProof/>
        </w:rPr>
        <w:fldChar w:fldCharType="separate"/>
      </w:r>
      <w:r>
        <w:rPr>
          <w:noProof/>
        </w:rPr>
        <w:t>27</w:t>
      </w:r>
      <w:r>
        <w:rPr>
          <w:noProof/>
        </w:rPr>
        <w:fldChar w:fldCharType="end"/>
      </w:r>
    </w:p>
    <w:p w14:paraId="720E7F95" w14:textId="0ECBB93C"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7</w:t>
      </w:r>
      <w:r>
        <w:rPr>
          <w:noProof/>
        </w:rPr>
        <w:tab/>
        <w:t>Conclusion</w:t>
      </w:r>
      <w:r>
        <w:rPr>
          <w:noProof/>
        </w:rPr>
        <w:tab/>
      </w:r>
      <w:r>
        <w:rPr>
          <w:noProof/>
        </w:rPr>
        <w:fldChar w:fldCharType="begin" w:fldLock="1"/>
      </w:r>
      <w:r>
        <w:rPr>
          <w:noProof/>
        </w:rPr>
        <w:instrText xml:space="preserve"> PAGEREF _Toc202208101 \h </w:instrText>
      </w:r>
      <w:r>
        <w:rPr>
          <w:noProof/>
        </w:rPr>
      </w:r>
      <w:r>
        <w:rPr>
          <w:noProof/>
        </w:rPr>
        <w:fldChar w:fldCharType="separate"/>
      </w:r>
      <w:r>
        <w:rPr>
          <w:noProof/>
        </w:rPr>
        <w:t>28</w:t>
      </w:r>
      <w:r>
        <w:rPr>
          <w:noProof/>
        </w:rPr>
        <w:fldChar w:fldCharType="end"/>
      </w:r>
    </w:p>
    <w:p w14:paraId="31415F95" w14:textId="0862F8F7"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Topic #2 CAPIF Converged Charging of multiple API Providers</w:t>
      </w:r>
      <w:r>
        <w:rPr>
          <w:noProof/>
        </w:rPr>
        <w:tab/>
      </w:r>
      <w:r>
        <w:rPr>
          <w:noProof/>
        </w:rPr>
        <w:fldChar w:fldCharType="begin" w:fldLock="1"/>
      </w:r>
      <w:r>
        <w:rPr>
          <w:noProof/>
        </w:rPr>
        <w:instrText xml:space="preserve"> PAGEREF _Toc202208102 \h </w:instrText>
      </w:r>
      <w:r>
        <w:rPr>
          <w:noProof/>
        </w:rPr>
      </w:r>
      <w:r>
        <w:rPr>
          <w:noProof/>
        </w:rPr>
        <w:fldChar w:fldCharType="separate"/>
      </w:r>
      <w:r>
        <w:rPr>
          <w:noProof/>
        </w:rPr>
        <w:t>28</w:t>
      </w:r>
      <w:r>
        <w:rPr>
          <w:noProof/>
        </w:rPr>
        <w:fldChar w:fldCharType="end"/>
      </w:r>
    </w:p>
    <w:p w14:paraId="33FC92B3" w14:textId="0E96AE55"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1</w:t>
      </w:r>
      <w:r>
        <w:rPr>
          <w:noProof/>
        </w:rPr>
        <w:tab/>
        <w:t>General description and assumptions</w:t>
      </w:r>
      <w:r>
        <w:rPr>
          <w:noProof/>
        </w:rPr>
        <w:tab/>
      </w:r>
      <w:r>
        <w:rPr>
          <w:noProof/>
        </w:rPr>
        <w:fldChar w:fldCharType="begin" w:fldLock="1"/>
      </w:r>
      <w:r>
        <w:rPr>
          <w:noProof/>
        </w:rPr>
        <w:instrText xml:space="preserve"> PAGEREF _Toc202208103 \h </w:instrText>
      </w:r>
      <w:r>
        <w:rPr>
          <w:noProof/>
        </w:rPr>
      </w:r>
      <w:r>
        <w:rPr>
          <w:noProof/>
        </w:rPr>
        <w:fldChar w:fldCharType="separate"/>
      </w:r>
      <w:r>
        <w:rPr>
          <w:noProof/>
        </w:rPr>
        <w:t>28</w:t>
      </w:r>
      <w:r>
        <w:rPr>
          <w:noProof/>
        </w:rPr>
        <w:fldChar w:fldCharType="end"/>
      </w:r>
    </w:p>
    <w:p w14:paraId="7B94A003" w14:textId="22DD8520"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sidRPr="004B0CA7">
        <w:rPr>
          <w:noProof/>
          <w:color w:val="000000"/>
        </w:rPr>
        <w:t>6.2.2</w:t>
      </w:r>
      <w:r w:rsidRPr="004B0CA7">
        <w:rPr>
          <w:noProof/>
          <w:color w:val="000000"/>
        </w:rPr>
        <w:tab/>
        <w:t>Use Case</w:t>
      </w:r>
      <w:r>
        <w:rPr>
          <w:noProof/>
        </w:rPr>
        <w:tab/>
      </w:r>
      <w:r>
        <w:rPr>
          <w:noProof/>
        </w:rPr>
        <w:fldChar w:fldCharType="begin" w:fldLock="1"/>
      </w:r>
      <w:r>
        <w:rPr>
          <w:noProof/>
        </w:rPr>
        <w:instrText xml:space="preserve"> PAGEREF _Toc202208104 \h </w:instrText>
      </w:r>
      <w:r>
        <w:rPr>
          <w:noProof/>
        </w:rPr>
      </w:r>
      <w:r>
        <w:rPr>
          <w:noProof/>
        </w:rPr>
        <w:fldChar w:fldCharType="separate"/>
      </w:r>
      <w:r>
        <w:rPr>
          <w:noProof/>
        </w:rPr>
        <w:t>28</w:t>
      </w:r>
      <w:r>
        <w:rPr>
          <w:noProof/>
        </w:rPr>
        <w:fldChar w:fldCharType="end"/>
      </w:r>
    </w:p>
    <w:p w14:paraId="0FCB7BC5" w14:textId="3D9A92CA"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rPr>
        <w:t>6.2.2</w:t>
      </w:r>
      <w:r w:rsidRPr="004B0CA7">
        <w:rPr>
          <w:noProof/>
          <w:color w:val="000000"/>
          <w:lang w:eastAsia="zh-CN"/>
        </w:rPr>
        <w:t>.1</w:t>
      </w:r>
      <w:r w:rsidRPr="004B0CA7">
        <w:rPr>
          <w:noProof/>
          <w:color w:val="000000"/>
          <w:lang w:eastAsia="zh-CN"/>
        </w:rPr>
        <w:tab/>
        <w:t xml:space="preserve">Use Case </w:t>
      </w:r>
      <w:r w:rsidRPr="004B0CA7">
        <w:rPr>
          <w:noProof/>
          <w:color w:val="000000"/>
        </w:rPr>
        <w:t>#</w:t>
      </w:r>
      <w:r w:rsidRPr="004B0CA7">
        <w:rPr>
          <w:noProof/>
          <w:color w:val="000000"/>
          <w:lang w:eastAsia="zh-CN"/>
        </w:rPr>
        <w:t xml:space="preserve">2.1: API Provider </w:t>
      </w:r>
      <w:r>
        <w:rPr>
          <w:noProof/>
        </w:rPr>
        <w:t>Converged Charging</w:t>
      </w:r>
      <w:r>
        <w:rPr>
          <w:noProof/>
        </w:rPr>
        <w:tab/>
      </w:r>
      <w:r>
        <w:rPr>
          <w:noProof/>
        </w:rPr>
        <w:fldChar w:fldCharType="begin" w:fldLock="1"/>
      </w:r>
      <w:r>
        <w:rPr>
          <w:noProof/>
        </w:rPr>
        <w:instrText xml:space="preserve"> PAGEREF _Toc202208105 \h </w:instrText>
      </w:r>
      <w:r>
        <w:rPr>
          <w:noProof/>
        </w:rPr>
      </w:r>
      <w:r>
        <w:rPr>
          <w:noProof/>
        </w:rPr>
        <w:fldChar w:fldCharType="separate"/>
      </w:r>
      <w:r>
        <w:rPr>
          <w:noProof/>
        </w:rPr>
        <w:t>28</w:t>
      </w:r>
      <w:r>
        <w:rPr>
          <w:noProof/>
        </w:rPr>
        <w:fldChar w:fldCharType="end"/>
      </w:r>
    </w:p>
    <w:p w14:paraId="0C57DE9B" w14:textId="04E821AF"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rPr>
        <w:t>6.2.2</w:t>
      </w:r>
      <w:r w:rsidRPr="004B0CA7">
        <w:rPr>
          <w:noProof/>
          <w:color w:val="000000"/>
          <w:lang w:eastAsia="zh-CN"/>
        </w:rPr>
        <w:t>.2</w:t>
      </w:r>
      <w:r w:rsidRPr="004B0CA7">
        <w:rPr>
          <w:noProof/>
          <w:color w:val="000000"/>
          <w:lang w:eastAsia="zh-CN"/>
        </w:rPr>
        <w:tab/>
        <w:t xml:space="preserve">Use Case </w:t>
      </w:r>
      <w:r w:rsidRPr="004B0CA7">
        <w:rPr>
          <w:noProof/>
          <w:color w:val="000000"/>
        </w:rPr>
        <w:t>#</w:t>
      </w:r>
      <w:r w:rsidRPr="004B0CA7">
        <w:rPr>
          <w:noProof/>
          <w:color w:val="000000"/>
          <w:lang w:eastAsia="zh-CN"/>
        </w:rPr>
        <w:t xml:space="preserve">2.2: API Invoker </w:t>
      </w:r>
      <w:r>
        <w:rPr>
          <w:noProof/>
        </w:rPr>
        <w:t>Converged Charging</w:t>
      </w:r>
      <w:r>
        <w:rPr>
          <w:noProof/>
        </w:rPr>
        <w:tab/>
      </w:r>
      <w:r>
        <w:rPr>
          <w:noProof/>
        </w:rPr>
        <w:fldChar w:fldCharType="begin" w:fldLock="1"/>
      </w:r>
      <w:r>
        <w:rPr>
          <w:noProof/>
        </w:rPr>
        <w:instrText xml:space="preserve"> PAGEREF _Toc202208106 \h </w:instrText>
      </w:r>
      <w:r>
        <w:rPr>
          <w:noProof/>
        </w:rPr>
      </w:r>
      <w:r>
        <w:rPr>
          <w:noProof/>
        </w:rPr>
        <w:fldChar w:fldCharType="separate"/>
      </w:r>
      <w:r>
        <w:rPr>
          <w:noProof/>
        </w:rPr>
        <w:t>28</w:t>
      </w:r>
      <w:r>
        <w:rPr>
          <w:noProof/>
        </w:rPr>
        <w:fldChar w:fldCharType="end"/>
      </w:r>
    </w:p>
    <w:p w14:paraId="22038FF7" w14:textId="198F33EC"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3</w:t>
      </w:r>
      <w:r>
        <w:rPr>
          <w:noProof/>
        </w:rPr>
        <w:tab/>
        <w:t>Potential charging requirements</w:t>
      </w:r>
      <w:r>
        <w:rPr>
          <w:noProof/>
        </w:rPr>
        <w:tab/>
      </w:r>
      <w:r>
        <w:rPr>
          <w:noProof/>
        </w:rPr>
        <w:fldChar w:fldCharType="begin" w:fldLock="1"/>
      </w:r>
      <w:r>
        <w:rPr>
          <w:noProof/>
        </w:rPr>
        <w:instrText xml:space="preserve"> PAGEREF _Toc202208107 \h </w:instrText>
      </w:r>
      <w:r>
        <w:rPr>
          <w:noProof/>
        </w:rPr>
      </w:r>
      <w:r>
        <w:rPr>
          <w:noProof/>
        </w:rPr>
        <w:fldChar w:fldCharType="separate"/>
      </w:r>
      <w:r>
        <w:rPr>
          <w:noProof/>
        </w:rPr>
        <w:t>28</w:t>
      </w:r>
      <w:r>
        <w:rPr>
          <w:noProof/>
        </w:rPr>
        <w:fldChar w:fldCharType="end"/>
      </w:r>
    </w:p>
    <w:p w14:paraId="7DB6BE49" w14:textId="0A554B70"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4</w:t>
      </w:r>
      <w:r>
        <w:rPr>
          <w:noProof/>
        </w:rPr>
        <w:tab/>
        <w:t>Key issues</w:t>
      </w:r>
      <w:r>
        <w:rPr>
          <w:noProof/>
        </w:rPr>
        <w:tab/>
      </w:r>
      <w:r>
        <w:rPr>
          <w:noProof/>
        </w:rPr>
        <w:fldChar w:fldCharType="begin" w:fldLock="1"/>
      </w:r>
      <w:r>
        <w:rPr>
          <w:noProof/>
        </w:rPr>
        <w:instrText xml:space="preserve"> PAGEREF _Toc202208108 \h </w:instrText>
      </w:r>
      <w:r>
        <w:rPr>
          <w:noProof/>
        </w:rPr>
      </w:r>
      <w:r>
        <w:rPr>
          <w:noProof/>
        </w:rPr>
        <w:fldChar w:fldCharType="separate"/>
      </w:r>
      <w:r>
        <w:rPr>
          <w:noProof/>
        </w:rPr>
        <w:t>29</w:t>
      </w:r>
      <w:r>
        <w:rPr>
          <w:noProof/>
        </w:rPr>
        <w:fldChar w:fldCharType="end"/>
      </w:r>
    </w:p>
    <w:p w14:paraId="66AEE244" w14:textId="3ED9C7ED"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4.1</w:t>
      </w:r>
      <w:r>
        <w:rPr>
          <w:noProof/>
        </w:rPr>
        <w:tab/>
        <w:t>Key issue</w:t>
      </w:r>
      <w:r>
        <w:rPr>
          <w:noProof/>
          <w:lang w:eastAsia="zh-CN"/>
        </w:rPr>
        <w:t>#2.1:</w:t>
      </w:r>
      <w:r>
        <w:rPr>
          <w:noProof/>
        </w:rPr>
        <w:t xml:space="preserve"> Charging events and charging information required</w:t>
      </w:r>
      <w:r>
        <w:rPr>
          <w:noProof/>
        </w:rPr>
        <w:tab/>
      </w:r>
      <w:r>
        <w:rPr>
          <w:noProof/>
        </w:rPr>
        <w:fldChar w:fldCharType="begin" w:fldLock="1"/>
      </w:r>
      <w:r>
        <w:rPr>
          <w:noProof/>
        </w:rPr>
        <w:instrText xml:space="preserve"> PAGEREF _Toc202208109 \h </w:instrText>
      </w:r>
      <w:r>
        <w:rPr>
          <w:noProof/>
        </w:rPr>
      </w:r>
      <w:r>
        <w:rPr>
          <w:noProof/>
        </w:rPr>
        <w:fldChar w:fldCharType="separate"/>
      </w:r>
      <w:r>
        <w:rPr>
          <w:noProof/>
        </w:rPr>
        <w:t>29</w:t>
      </w:r>
      <w:r>
        <w:rPr>
          <w:noProof/>
        </w:rPr>
        <w:fldChar w:fldCharType="end"/>
      </w:r>
    </w:p>
    <w:p w14:paraId="5E2B2C55" w14:textId="63094429"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5</w:t>
      </w:r>
      <w:r>
        <w:rPr>
          <w:noProof/>
        </w:rPr>
        <w:tab/>
        <w:t>Possible Solutions</w:t>
      </w:r>
      <w:r>
        <w:rPr>
          <w:noProof/>
        </w:rPr>
        <w:tab/>
      </w:r>
      <w:r>
        <w:rPr>
          <w:noProof/>
        </w:rPr>
        <w:fldChar w:fldCharType="begin" w:fldLock="1"/>
      </w:r>
      <w:r>
        <w:rPr>
          <w:noProof/>
        </w:rPr>
        <w:instrText xml:space="preserve"> PAGEREF _Toc202208110 \h </w:instrText>
      </w:r>
      <w:r>
        <w:rPr>
          <w:noProof/>
        </w:rPr>
      </w:r>
      <w:r>
        <w:rPr>
          <w:noProof/>
        </w:rPr>
        <w:fldChar w:fldCharType="separate"/>
      </w:r>
      <w:r>
        <w:rPr>
          <w:noProof/>
        </w:rPr>
        <w:t>29</w:t>
      </w:r>
      <w:r>
        <w:rPr>
          <w:noProof/>
        </w:rPr>
        <w:fldChar w:fldCharType="end"/>
      </w:r>
    </w:p>
    <w:p w14:paraId="3950ACB8" w14:textId="6A9C08D9"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5.1</w:t>
      </w:r>
      <w:r>
        <w:rPr>
          <w:noProof/>
          <w:lang w:eastAsia="zh-CN"/>
        </w:rPr>
        <w:tab/>
      </w:r>
      <w:r>
        <w:rPr>
          <w:noProof/>
        </w:rPr>
        <w:t xml:space="preserve">Solution #2.1 Multiple API Provider </w:t>
      </w:r>
      <w:r>
        <w:rPr>
          <w:noProof/>
          <w:lang w:eastAsia="zh-CN"/>
        </w:rPr>
        <w:t>Service Management Charging</w:t>
      </w:r>
      <w:r>
        <w:rPr>
          <w:noProof/>
        </w:rPr>
        <w:tab/>
      </w:r>
      <w:r>
        <w:rPr>
          <w:noProof/>
        </w:rPr>
        <w:fldChar w:fldCharType="begin" w:fldLock="1"/>
      </w:r>
      <w:r>
        <w:rPr>
          <w:noProof/>
        </w:rPr>
        <w:instrText xml:space="preserve"> PAGEREF _Toc202208111 \h </w:instrText>
      </w:r>
      <w:r>
        <w:rPr>
          <w:noProof/>
        </w:rPr>
      </w:r>
      <w:r>
        <w:rPr>
          <w:noProof/>
        </w:rPr>
        <w:fldChar w:fldCharType="separate"/>
      </w:r>
      <w:r>
        <w:rPr>
          <w:noProof/>
        </w:rPr>
        <w:t>29</w:t>
      </w:r>
      <w:r>
        <w:rPr>
          <w:noProof/>
        </w:rPr>
        <w:fldChar w:fldCharType="end"/>
      </w:r>
    </w:p>
    <w:p w14:paraId="66FEE1A3" w14:textId="46B8CB79"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noProof/>
        </w:rPr>
        <w:tab/>
        <w:t>Solution #2.2: Use of Exposure function Northbound Application Program Interfaces (APIs) charging</w:t>
      </w:r>
      <w:r>
        <w:rPr>
          <w:noProof/>
        </w:rPr>
        <w:tab/>
      </w:r>
      <w:r>
        <w:rPr>
          <w:noProof/>
        </w:rPr>
        <w:fldChar w:fldCharType="begin" w:fldLock="1"/>
      </w:r>
      <w:r>
        <w:rPr>
          <w:noProof/>
        </w:rPr>
        <w:instrText xml:space="preserve"> PAGEREF _Toc202208112 \h </w:instrText>
      </w:r>
      <w:r>
        <w:rPr>
          <w:noProof/>
        </w:rPr>
      </w:r>
      <w:r>
        <w:rPr>
          <w:noProof/>
        </w:rPr>
        <w:fldChar w:fldCharType="separate"/>
      </w:r>
      <w:r>
        <w:rPr>
          <w:noProof/>
        </w:rPr>
        <w:t>30</w:t>
      </w:r>
      <w:r>
        <w:rPr>
          <w:noProof/>
        </w:rPr>
        <w:fldChar w:fldCharType="end"/>
      </w:r>
    </w:p>
    <w:p w14:paraId="5B231F67" w14:textId="602E8E6C"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2.5.2.1</w:t>
      </w:r>
      <w:r>
        <w:rPr>
          <w:noProof/>
        </w:rPr>
        <w:tab/>
        <w:t>General description</w:t>
      </w:r>
      <w:r>
        <w:rPr>
          <w:noProof/>
        </w:rPr>
        <w:tab/>
      </w:r>
      <w:r>
        <w:rPr>
          <w:noProof/>
        </w:rPr>
        <w:fldChar w:fldCharType="begin" w:fldLock="1"/>
      </w:r>
      <w:r>
        <w:rPr>
          <w:noProof/>
        </w:rPr>
        <w:instrText xml:space="preserve"> PAGEREF _Toc202208113 \h </w:instrText>
      </w:r>
      <w:r>
        <w:rPr>
          <w:noProof/>
        </w:rPr>
      </w:r>
      <w:r>
        <w:rPr>
          <w:noProof/>
        </w:rPr>
        <w:fldChar w:fldCharType="separate"/>
      </w:r>
      <w:r>
        <w:rPr>
          <w:noProof/>
        </w:rPr>
        <w:t>30</w:t>
      </w:r>
      <w:r>
        <w:rPr>
          <w:noProof/>
        </w:rPr>
        <w:fldChar w:fldCharType="end"/>
      </w:r>
    </w:p>
    <w:p w14:paraId="6D788F8D" w14:textId="305CC1FF"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2.5.2.2</w:t>
      </w:r>
      <w:r>
        <w:rPr>
          <w:noProof/>
        </w:rPr>
        <w:tab/>
        <w:t>Architecture description</w:t>
      </w:r>
      <w:r>
        <w:rPr>
          <w:noProof/>
        </w:rPr>
        <w:tab/>
      </w:r>
      <w:r>
        <w:rPr>
          <w:noProof/>
        </w:rPr>
        <w:fldChar w:fldCharType="begin" w:fldLock="1"/>
      </w:r>
      <w:r>
        <w:rPr>
          <w:noProof/>
        </w:rPr>
        <w:instrText xml:space="preserve"> PAGEREF _Toc202208114 \h </w:instrText>
      </w:r>
      <w:r>
        <w:rPr>
          <w:noProof/>
        </w:rPr>
      </w:r>
      <w:r>
        <w:rPr>
          <w:noProof/>
        </w:rPr>
        <w:fldChar w:fldCharType="separate"/>
      </w:r>
      <w:r>
        <w:rPr>
          <w:noProof/>
        </w:rPr>
        <w:t>30</w:t>
      </w:r>
      <w:r>
        <w:rPr>
          <w:noProof/>
        </w:rPr>
        <w:fldChar w:fldCharType="end"/>
      </w:r>
    </w:p>
    <w:p w14:paraId="45280BF5" w14:textId="6D8A926D"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2.5.2.3</w:t>
      </w:r>
      <w:r>
        <w:rPr>
          <w:noProof/>
        </w:rPr>
        <w:tab/>
        <w:t>Procedures description</w:t>
      </w:r>
      <w:r>
        <w:rPr>
          <w:noProof/>
        </w:rPr>
        <w:tab/>
      </w:r>
      <w:r>
        <w:rPr>
          <w:noProof/>
        </w:rPr>
        <w:fldChar w:fldCharType="begin" w:fldLock="1"/>
      </w:r>
      <w:r>
        <w:rPr>
          <w:noProof/>
        </w:rPr>
        <w:instrText xml:space="preserve"> PAGEREF _Toc202208115 \h </w:instrText>
      </w:r>
      <w:r>
        <w:rPr>
          <w:noProof/>
        </w:rPr>
      </w:r>
      <w:r>
        <w:rPr>
          <w:noProof/>
        </w:rPr>
        <w:fldChar w:fldCharType="separate"/>
      </w:r>
      <w:r>
        <w:rPr>
          <w:noProof/>
        </w:rPr>
        <w:t>30</w:t>
      </w:r>
      <w:r>
        <w:rPr>
          <w:noProof/>
        </w:rPr>
        <w:fldChar w:fldCharType="end"/>
      </w:r>
    </w:p>
    <w:p w14:paraId="2C5F9A09" w14:textId="0C2446A8"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6</w:t>
      </w:r>
      <w:r>
        <w:rPr>
          <w:noProof/>
        </w:rPr>
        <w:tab/>
        <w:t>Evaluation</w:t>
      </w:r>
      <w:r>
        <w:rPr>
          <w:noProof/>
        </w:rPr>
        <w:tab/>
      </w:r>
      <w:r>
        <w:rPr>
          <w:noProof/>
        </w:rPr>
        <w:fldChar w:fldCharType="begin" w:fldLock="1"/>
      </w:r>
      <w:r>
        <w:rPr>
          <w:noProof/>
        </w:rPr>
        <w:instrText xml:space="preserve"> PAGEREF _Toc202208116 \h </w:instrText>
      </w:r>
      <w:r>
        <w:rPr>
          <w:noProof/>
        </w:rPr>
      </w:r>
      <w:r>
        <w:rPr>
          <w:noProof/>
        </w:rPr>
        <w:fldChar w:fldCharType="separate"/>
      </w:r>
      <w:r>
        <w:rPr>
          <w:noProof/>
        </w:rPr>
        <w:t>30</w:t>
      </w:r>
      <w:r>
        <w:rPr>
          <w:noProof/>
        </w:rPr>
        <w:fldChar w:fldCharType="end"/>
      </w:r>
    </w:p>
    <w:p w14:paraId="6AA5118D" w14:textId="2AE06615"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noProof/>
        </w:rPr>
        <w:tab/>
        <w:t>Solutions evaluation for Key issue #2.1</w:t>
      </w:r>
      <w:r>
        <w:rPr>
          <w:noProof/>
        </w:rPr>
        <w:tab/>
      </w:r>
      <w:r>
        <w:rPr>
          <w:noProof/>
        </w:rPr>
        <w:fldChar w:fldCharType="begin" w:fldLock="1"/>
      </w:r>
      <w:r>
        <w:rPr>
          <w:noProof/>
        </w:rPr>
        <w:instrText xml:space="preserve"> PAGEREF _Toc202208117 \h </w:instrText>
      </w:r>
      <w:r>
        <w:rPr>
          <w:noProof/>
        </w:rPr>
      </w:r>
      <w:r>
        <w:rPr>
          <w:noProof/>
        </w:rPr>
        <w:fldChar w:fldCharType="separate"/>
      </w:r>
      <w:r>
        <w:rPr>
          <w:noProof/>
        </w:rPr>
        <w:t>30</w:t>
      </w:r>
      <w:r>
        <w:rPr>
          <w:noProof/>
        </w:rPr>
        <w:fldChar w:fldCharType="end"/>
      </w:r>
    </w:p>
    <w:p w14:paraId="599F3699" w14:textId="5CEBB168"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7</w:t>
      </w:r>
      <w:r>
        <w:rPr>
          <w:noProof/>
        </w:rPr>
        <w:tab/>
        <w:t>Conclusion</w:t>
      </w:r>
      <w:r>
        <w:rPr>
          <w:noProof/>
        </w:rPr>
        <w:tab/>
      </w:r>
      <w:r>
        <w:rPr>
          <w:noProof/>
        </w:rPr>
        <w:fldChar w:fldCharType="begin" w:fldLock="1"/>
      </w:r>
      <w:r>
        <w:rPr>
          <w:noProof/>
        </w:rPr>
        <w:instrText xml:space="preserve"> PAGEREF _Toc202208118 \h </w:instrText>
      </w:r>
      <w:r>
        <w:rPr>
          <w:noProof/>
        </w:rPr>
      </w:r>
      <w:r>
        <w:rPr>
          <w:noProof/>
        </w:rPr>
        <w:fldChar w:fldCharType="separate"/>
      </w:r>
      <w:r>
        <w:rPr>
          <w:noProof/>
        </w:rPr>
        <w:t>30</w:t>
      </w:r>
      <w:r>
        <w:rPr>
          <w:noProof/>
        </w:rPr>
        <w:fldChar w:fldCharType="end"/>
      </w:r>
    </w:p>
    <w:p w14:paraId="4BFE6665" w14:textId="70368D2A"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Topic #3 API Service usage charging of CAPIF</w:t>
      </w:r>
      <w:r>
        <w:rPr>
          <w:noProof/>
        </w:rPr>
        <w:tab/>
      </w:r>
      <w:r>
        <w:rPr>
          <w:noProof/>
        </w:rPr>
        <w:fldChar w:fldCharType="begin" w:fldLock="1"/>
      </w:r>
      <w:r>
        <w:rPr>
          <w:noProof/>
        </w:rPr>
        <w:instrText xml:space="preserve"> PAGEREF _Toc202208119 \h </w:instrText>
      </w:r>
      <w:r>
        <w:rPr>
          <w:noProof/>
        </w:rPr>
      </w:r>
      <w:r>
        <w:rPr>
          <w:noProof/>
        </w:rPr>
        <w:fldChar w:fldCharType="separate"/>
      </w:r>
      <w:r>
        <w:rPr>
          <w:noProof/>
        </w:rPr>
        <w:t>30</w:t>
      </w:r>
      <w:r>
        <w:rPr>
          <w:noProof/>
        </w:rPr>
        <w:fldChar w:fldCharType="end"/>
      </w:r>
    </w:p>
    <w:p w14:paraId="79AB1039" w14:textId="5B781D91"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1</w:t>
      </w:r>
      <w:r>
        <w:rPr>
          <w:noProof/>
        </w:rPr>
        <w:tab/>
        <w:t>General description and assumptions</w:t>
      </w:r>
      <w:r>
        <w:rPr>
          <w:noProof/>
        </w:rPr>
        <w:tab/>
      </w:r>
      <w:r>
        <w:rPr>
          <w:noProof/>
        </w:rPr>
        <w:fldChar w:fldCharType="begin" w:fldLock="1"/>
      </w:r>
      <w:r>
        <w:rPr>
          <w:noProof/>
        </w:rPr>
        <w:instrText xml:space="preserve"> PAGEREF _Toc202208120 \h </w:instrText>
      </w:r>
      <w:r>
        <w:rPr>
          <w:noProof/>
        </w:rPr>
      </w:r>
      <w:r>
        <w:rPr>
          <w:noProof/>
        </w:rPr>
        <w:fldChar w:fldCharType="separate"/>
      </w:r>
      <w:r>
        <w:rPr>
          <w:noProof/>
        </w:rPr>
        <w:t>30</w:t>
      </w:r>
      <w:r>
        <w:rPr>
          <w:noProof/>
        </w:rPr>
        <w:fldChar w:fldCharType="end"/>
      </w:r>
    </w:p>
    <w:p w14:paraId="329A4B40" w14:textId="3468D577"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sidRPr="004B0CA7">
        <w:rPr>
          <w:noProof/>
          <w:color w:val="000000"/>
        </w:rPr>
        <w:t>6.3.2</w:t>
      </w:r>
      <w:r w:rsidRPr="004B0CA7">
        <w:rPr>
          <w:noProof/>
          <w:color w:val="000000"/>
        </w:rPr>
        <w:tab/>
        <w:t>Use Case</w:t>
      </w:r>
      <w:r>
        <w:rPr>
          <w:noProof/>
        </w:rPr>
        <w:tab/>
      </w:r>
      <w:r>
        <w:rPr>
          <w:noProof/>
        </w:rPr>
        <w:fldChar w:fldCharType="begin" w:fldLock="1"/>
      </w:r>
      <w:r>
        <w:rPr>
          <w:noProof/>
        </w:rPr>
        <w:instrText xml:space="preserve"> PAGEREF _Toc202208121 \h </w:instrText>
      </w:r>
      <w:r>
        <w:rPr>
          <w:noProof/>
        </w:rPr>
      </w:r>
      <w:r>
        <w:rPr>
          <w:noProof/>
        </w:rPr>
        <w:fldChar w:fldCharType="separate"/>
      </w:r>
      <w:r>
        <w:rPr>
          <w:noProof/>
        </w:rPr>
        <w:t>31</w:t>
      </w:r>
      <w:r>
        <w:rPr>
          <w:noProof/>
        </w:rPr>
        <w:fldChar w:fldCharType="end"/>
      </w:r>
    </w:p>
    <w:p w14:paraId="6445A97E" w14:textId="00A1A616"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rPr>
        <w:t>6.3.2</w:t>
      </w:r>
      <w:r w:rsidRPr="004B0CA7">
        <w:rPr>
          <w:noProof/>
          <w:color w:val="000000"/>
          <w:lang w:eastAsia="zh-CN"/>
        </w:rPr>
        <w:t>.1</w:t>
      </w:r>
      <w:r w:rsidRPr="004B0CA7">
        <w:rPr>
          <w:noProof/>
          <w:color w:val="000000"/>
          <w:lang w:eastAsia="zh-CN"/>
        </w:rPr>
        <w:tab/>
        <w:t xml:space="preserve">Use Case </w:t>
      </w:r>
      <w:r w:rsidRPr="004B0CA7">
        <w:rPr>
          <w:noProof/>
          <w:color w:val="000000"/>
        </w:rPr>
        <w:t>#</w:t>
      </w:r>
      <w:r w:rsidRPr="004B0CA7">
        <w:rPr>
          <w:noProof/>
          <w:color w:val="000000"/>
          <w:lang w:eastAsia="zh-CN"/>
        </w:rPr>
        <w:t>3.1: API Service Usage via CAPIF</w:t>
      </w:r>
      <w:r>
        <w:rPr>
          <w:noProof/>
        </w:rPr>
        <w:tab/>
      </w:r>
      <w:r>
        <w:rPr>
          <w:noProof/>
        </w:rPr>
        <w:fldChar w:fldCharType="begin" w:fldLock="1"/>
      </w:r>
      <w:r>
        <w:rPr>
          <w:noProof/>
        </w:rPr>
        <w:instrText xml:space="preserve"> PAGEREF _Toc202208122 \h </w:instrText>
      </w:r>
      <w:r>
        <w:rPr>
          <w:noProof/>
        </w:rPr>
      </w:r>
      <w:r>
        <w:rPr>
          <w:noProof/>
        </w:rPr>
        <w:fldChar w:fldCharType="separate"/>
      </w:r>
      <w:r>
        <w:rPr>
          <w:noProof/>
        </w:rPr>
        <w:t>31</w:t>
      </w:r>
      <w:r>
        <w:rPr>
          <w:noProof/>
        </w:rPr>
        <w:fldChar w:fldCharType="end"/>
      </w:r>
    </w:p>
    <w:p w14:paraId="5F843F68" w14:textId="3B8AD094"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3</w:t>
      </w:r>
      <w:r>
        <w:rPr>
          <w:noProof/>
        </w:rPr>
        <w:tab/>
        <w:t>Potential charging requirements</w:t>
      </w:r>
      <w:r>
        <w:rPr>
          <w:noProof/>
        </w:rPr>
        <w:tab/>
      </w:r>
      <w:r>
        <w:rPr>
          <w:noProof/>
        </w:rPr>
        <w:fldChar w:fldCharType="begin" w:fldLock="1"/>
      </w:r>
      <w:r>
        <w:rPr>
          <w:noProof/>
        </w:rPr>
        <w:instrText xml:space="preserve"> PAGEREF _Toc202208123 \h </w:instrText>
      </w:r>
      <w:r>
        <w:rPr>
          <w:noProof/>
        </w:rPr>
      </w:r>
      <w:r>
        <w:rPr>
          <w:noProof/>
        </w:rPr>
        <w:fldChar w:fldCharType="separate"/>
      </w:r>
      <w:r>
        <w:rPr>
          <w:noProof/>
        </w:rPr>
        <w:t>31</w:t>
      </w:r>
      <w:r>
        <w:rPr>
          <w:noProof/>
        </w:rPr>
        <w:fldChar w:fldCharType="end"/>
      </w:r>
    </w:p>
    <w:p w14:paraId="6F81638D" w14:textId="26919B7E"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4</w:t>
      </w:r>
      <w:r>
        <w:rPr>
          <w:noProof/>
        </w:rPr>
        <w:tab/>
        <w:t>Key issues</w:t>
      </w:r>
      <w:r>
        <w:rPr>
          <w:noProof/>
        </w:rPr>
        <w:tab/>
      </w:r>
      <w:r>
        <w:rPr>
          <w:noProof/>
        </w:rPr>
        <w:fldChar w:fldCharType="begin" w:fldLock="1"/>
      </w:r>
      <w:r>
        <w:rPr>
          <w:noProof/>
        </w:rPr>
        <w:instrText xml:space="preserve"> PAGEREF _Toc202208124 \h </w:instrText>
      </w:r>
      <w:r>
        <w:rPr>
          <w:noProof/>
        </w:rPr>
      </w:r>
      <w:r>
        <w:rPr>
          <w:noProof/>
        </w:rPr>
        <w:fldChar w:fldCharType="separate"/>
      </w:r>
      <w:r>
        <w:rPr>
          <w:noProof/>
        </w:rPr>
        <w:t>31</w:t>
      </w:r>
      <w:r>
        <w:rPr>
          <w:noProof/>
        </w:rPr>
        <w:fldChar w:fldCharType="end"/>
      </w:r>
    </w:p>
    <w:p w14:paraId="51D51235" w14:textId="1AFD0CA4"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4.1</w:t>
      </w:r>
      <w:r>
        <w:rPr>
          <w:noProof/>
        </w:rPr>
        <w:tab/>
        <w:t>Key issue</w:t>
      </w:r>
      <w:r>
        <w:rPr>
          <w:noProof/>
          <w:lang w:eastAsia="zh-CN"/>
        </w:rPr>
        <w:t>#3.1:</w:t>
      </w:r>
      <w:r>
        <w:rPr>
          <w:noProof/>
        </w:rPr>
        <w:t xml:space="preserve"> Charging events and charging information required</w:t>
      </w:r>
      <w:r>
        <w:rPr>
          <w:noProof/>
        </w:rPr>
        <w:tab/>
      </w:r>
      <w:r>
        <w:rPr>
          <w:noProof/>
        </w:rPr>
        <w:fldChar w:fldCharType="begin" w:fldLock="1"/>
      </w:r>
      <w:r>
        <w:rPr>
          <w:noProof/>
        </w:rPr>
        <w:instrText xml:space="preserve"> PAGEREF _Toc202208125 \h </w:instrText>
      </w:r>
      <w:r>
        <w:rPr>
          <w:noProof/>
        </w:rPr>
      </w:r>
      <w:r>
        <w:rPr>
          <w:noProof/>
        </w:rPr>
        <w:fldChar w:fldCharType="separate"/>
      </w:r>
      <w:r>
        <w:rPr>
          <w:noProof/>
        </w:rPr>
        <w:t>31</w:t>
      </w:r>
      <w:r>
        <w:rPr>
          <w:noProof/>
        </w:rPr>
        <w:fldChar w:fldCharType="end"/>
      </w:r>
    </w:p>
    <w:p w14:paraId="76284A00" w14:textId="33090C69"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5</w:t>
      </w:r>
      <w:r>
        <w:rPr>
          <w:noProof/>
        </w:rPr>
        <w:tab/>
        <w:t>Possible Solutions</w:t>
      </w:r>
      <w:r>
        <w:rPr>
          <w:noProof/>
        </w:rPr>
        <w:tab/>
      </w:r>
      <w:r>
        <w:rPr>
          <w:noProof/>
        </w:rPr>
        <w:fldChar w:fldCharType="begin" w:fldLock="1"/>
      </w:r>
      <w:r>
        <w:rPr>
          <w:noProof/>
        </w:rPr>
        <w:instrText xml:space="preserve"> PAGEREF _Toc202208126 \h </w:instrText>
      </w:r>
      <w:r>
        <w:rPr>
          <w:noProof/>
        </w:rPr>
      </w:r>
      <w:r>
        <w:rPr>
          <w:noProof/>
        </w:rPr>
        <w:fldChar w:fldCharType="separate"/>
      </w:r>
      <w:r>
        <w:rPr>
          <w:noProof/>
        </w:rPr>
        <w:t>31</w:t>
      </w:r>
      <w:r>
        <w:rPr>
          <w:noProof/>
        </w:rPr>
        <w:fldChar w:fldCharType="end"/>
      </w:r>
    </w:p>
    <w:p w14:paraId="02ABDE89" w14:textId="15C0DD39"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5.1</w:t>
      </w:r>
      <w:r>
        <w:rPr>
          <w:noProof/>
          <w:lang w:eastAsia="zh-CN"/>
        </w:rPr>
        <w:tab/>
        <w:t>Solution #3.1: API invocation via CAPIF</w:t>
      </w:r>
      <w:r>
        <w:rPr>
          <w:noProof/>
        </w:rPr>
        <w:tab/>
      </w:r>
      <w:r>
        <w:rPr>
          <w:noProof/>
        </w:rPr>
        <w:fldChar w:fldCharType="begin" w:fldLock="1"/>
      </w:r>
      <w:r>
        <w:rPr>
          <w:noProof/>
        </w:rPr>
        <w:instrText xml:space="preserve"> PAGEREF _Toc202208127 \h </w:instrText>
      </w:r>
      <w:r>
        <w:rPr>
          <w:noProof/>
        </w:rPr>
      </w:r>
      <w:r>
        <w:rPr>
          <w:noProof/>
        </w:rPr>
        <w:fldChar w:fldCharType="separate"/>
      </w:r>
      <w:r>
        <w:rPr>
          <w:noProof/>
        </w:rPr>
        <w:t>31</w:t>
      </w:r>
      <w:r>
        <w:rPr>
          <w:noProof/>
        </w:rPr>
        <w:fldChar w:fldCharType="end"/>
      </w:r>
    </w:p>
    <w:p w14:paraId="1684DD0D" w14:textId="23A5D257"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5</w:t>
      </w:r>
      <w:r>
        <w:rPr>
          <w:noProof/>
        </w:rPr>
        <w:t>.</w:t>
      </w:r>
      <w:r>
        <w:rPr>
          <w:noProof/>
          <w:lang w:eastAsia="zh-CN"/>
        </w:rPr>
        <w:t>1</w:t>
      </w:r>
      <w:r>
        <w:rPr>
          <w:noProof/>
        </w:rPr>
        <w:t>.1</w:t>
      </w:r>
      <w:r>
        <w:rPr>
          <w:noProof/>
        </w:rPr>
        <w:tab/>
        <w:t>General description</w:t>
      </w:r>
      <w:r>
        <w:rPr>
          <w:noProof/>
        </w:rPr>
        <w:tab/>
      </w:r>
      <w:r>
        <w:rPr>
          <w:noProof/>
        </w:rPr>
        <w:fldChar w:fldCharType="begin" w:fldLock="1"/>
      </w:r>
      <w:r>
        <w:rPr>
          <w:noProof/>
        </w:rPr>
        <w:instrText xml:space="preserve"> PAGEREF _Toc202208128 \h </w:instrText>
      </w:r>
      <w:r>
        <w:rPr>
          <w:noProof/>
        </w:rPr>
      </w:r>
      <w:r>
        <w:rPr>
          <w:noProof/>
        </w:rPr>
        <w:fldChar w:fldCharType="separate"/>
      </w:r>
      <w:r>
        <w:rPr>
          <w:noProof/>
        </w:rPr>
        <w:t>31</w:t>
      </w:r>
      <w:r>
        <w:rPr>
          <w:noProof/>
        </w:rPr>
        <w:fldChar w:fldCharType="end"/>
      </w:r>
    </w:p>
    <w:p w14:paraId="022106CF" w14:textId="27C3435E"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1.2</w:t>
      </w:r>
      <w:r>
        <w:rPr>
          <w:noProof/>
        </w:rPr>
        <w:tab/>
        <w:t>Architecture description</w:t>
      </w:r>
      <w:r>
        <w:rPr>
          <w:noProof/>
        </w:rPr>
        <w:tab/>
      </w:r>
      <w:r>
        <w:rPr>
          <w:noProof/>
        </w:rPr>
        <w:fldChar w:fldCharType="begin" w:fldLock="1"/>
      </w:r>
      <w:r>
        <w:rPr>
          <w:noProof/>
        </w:rPr>
        <w:instrText xml:space="preserve"> PAGEREF _Toc202208129 \h </w:instrText>
      </w:r>
      <w:r>
        <w:rPr>
          <w:noProof/>
        </w:rPr>
      </w:r>
      <w:r>
        <w:rPr>
          <w:noProof/>
        </w:rPr>
        <w:fldChar w:fldCharType="separate"/>
      </w:r>
      <w:r>
        <w:rPr>
          <w:noProof/>
        </w:rPr>
        <w:t>31</w:t>
      </w:r>
      <w:r>
        <w:rPr>
          <w:noProof/>
        </w:rPr>
        <w:fldChar w:fldCharType="end"/>
      </w:r>
    </w:p>
    <w:p w14:paraId="480ED777" w14:textId="6B88A5C9"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1.3</w:t>
      </w:r>
      <w:r>
        <w:rPr>
          <w:noProof/>
        </w:rPr>
        <w:tab/>
        <w:t>Procedures description</w:t>
      </w:r>
      <w:r>
        <w:rPr>
          <w:noProof/>
        </w:rPr>
        <w:tab/>
      </w:r>
      <w:r>
        <w:rPr>
          <w:noProof/>
        </w:rPr>
        <w:fldChar w:fldCharType="begin" w:fldLock="1"/>
      </w:r>
      <w:r>
        <w:rPr>
          <w:noProof/>
        </w:rPr>
        <w:instrText xml:space="preserve"> PAGEREF _Toc202208130 \h </w:instrText>
      </w:r>
      <w:r>
        <w:rPr>
          <w:noProof/>
        </w:rPr>
      </w:r>
      <w:r>
        <w:rPr>
          <w:noProof/>
        </w:rPr>
        <w:fldChar w:fldCharType="separate"/>
      </w:r>
      <w:r>
        <w:rPr>
          <w:noProof/>
        </w:rPr>
        <w:t>32</w:t>
      </w:r>
      <w:r>
        <w:rPr>
          <w:noProof/>
        </w:rPr>
        <w:fldChar w:fldCharType="end"/>
      </w:r>
    </w:p>
    <w:p w14:paraId="7C6CC6C6" w14:textId="15CA0257"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noProof/>
        </w:rPr>
        <w:tab/>
      </w:r>
      <w:r>
        <w:rPr>
          <w:noProof/>
          <w:lang w:eastAsia="zh-CN"/>
        </w:rPr>
        <w:t xml:space="preserve">Solution #3.2: </w:t>
      </w:r>
      <w:r>
        <w:rPr>
          <w:noProof/>
        </w:rPr>
        <w:t>Use of Exposure function Northbound Application Program Interfaces (APIs) charging</w:t>
      </w:r>
      <w:r>
        <w:rPr>
          <w:noProof/>
        </w:rPr>
        <w:tab/>
      </w:r>
      <w:r>
        <w:rPr>
          <w:noProof/>
        </w:rPr>
        <w:fldChar w:fldCharType="begin" w:fldLock="1"/>
      </w:r>
      <w:r>
        <w:rPr>
          <w:noProof/>
        </w:rPr>
        <w:instrText xml:space="preserve"> PAGEREF _Toc202208131 \h </w:instrText>
      </w:r>
      <w:r>
        <w:rPr>
          <w:noProof/>
        </w:rPr>
      </w:r>
      <w:r>
        <w:rPr>
          <w:noProof/>
        </w:rPr>
        <w:fldChar w:fldCharType="separate"/>
      </w:r>
      <w:r>
        <w:rPr>
          <w:noProof/>
        </w:rPr>
        <w:t>32</w:t>
      </w:r>
      <w:r>
        <w:rPr>
          <w:noProof/>
        </w:rPr>
        <w:fldChar w:fldCharType="end"/>
      </w:r>
    </w:p>
    <w:p w14:paraId="741282E7" w14:textId="3CCB612A"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2.1</w:t>
      </w:r>
      <w:r>
        <w:rPr>
          <w:noProof/>
        </w:rPr>
        <w:tab/>
        <w:t>General description</w:t>
      </w:r>
      <w:r>
        <w:rPr>
          <w:noProof/>
        </w:rPr>
        <w:tab/>
      </w:r>
      <w:r>
        <w:rPr>
          <w:noProof/>
        </w:rPr>
        <w:fldChar w:fldCharType="begin" w:fldLock="1"/>
      </w:r>
      <w:r>
        <w:rPr>
          <w:noProof/>
        </w:rPr>
        <w:instrText xml:space="preserve"> PAGEREF _Toc202208132 \h </w:instrText>
      </w:r>
      <w:r>
        <w:rPr>
          <w:noProof/>
        </w:rPr>
      </w:r>
      <w:r>
        <w:rPr>
          <w:noProof/>
        </w:rPr>
        <w:fldChar w:fldCharType="separate"/>
      </w:r>
      <w:r>
        <w:rPr>
          <w:noProof/>
        </w:rPr>
        <w:t>32</w:t>
      </w:r>
      <w:r>
        <w:rPr>
          <w:noProof/>
        </w:rPr>
        <w:fldChar w:fldCharType="end"/>
      </w:r>
    </w:p>
    <w:p w14:paraId="0534C431" w14:textId="312E6817"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2.2</w:t>
      </w:r>
      <w:r>
        <w:rPr>
          <w:noProof/>
        </w:rPr>
        <w:tab/>
        <w:t>Architecture description</w:t>
      </w:r>
      <w:r>
        <w:rPr>
          <w:noProof/>
        </w:rPr>
        <w:tab/>
      </w:r>
      <w:r>
        <w:rPr>
          <w:noProof/>
        </w:rPr>
        <w:fldChar w:fldCharType="begin" w:fldLock="1"/>
      </w:r>
      <w:r>
        <w:rPr>
          <w:noProof/>
        </w:rPr>
        <w:instrText xml:space="preserve"> PAGEREF _Toc202208133 \h </w:instrText>
      </w:r>
      <w:r>
        <w:rPr>
          <w:noProof/>
        </w:rPr>
      </w:r>
      <w:r>
        <w:rPr>
          <w:noProof/>
        </w:rPr>
        <w:fldChar w:fldCharType="separate"/>
      </w:r>
      <w:r>
        <w:rPr>
          <w:noProof/>
        </w:rPr>
        <w:t>32</w:t>
      </w:r>
      <w:r>
        <w:rPr>
          <w:noProof/>
        </w:rPr>
        <w:fldChar w:fldCharType="end"/>
      </w:r>
    </w:p>
    <w:p w14:paraId="54575169" w14:textId="16AD0CDB"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2.3</w:t>
      </w:r>
      <w:r>
        <w:rPr>
          <w:noProof/>
        </w:rPr>
        <w:tab/>
        <w:t>Procedures description</w:t>
      </w:r>
      <w:r>
        <w:rPr>
          <w:noProof/>
        </w:rPr>
        <w:tab/>
      </w:r>
      <w:r>
        <w:rPr>
          <w:noProof/>
        </w:rPr>
        <w:fldChar w:fldCharType="begin" w:fldLock="1"/>
      </w:r>
      <w:r>
        <w:rPr>
          <w:noProof/>
        </w:rPr>
        <w:instrText xml:space="preserve"> PAGEREF _Toc202208134 \h </w:instrText>
      </w:r>
      <w:r>
        <w:rPr>
          <w:noProof/>
        </w:rPr>
      </w:r>
      <w:r>
        <w:rPr>
          <w:noProof/>
        </w:rPr>
        <w:fldChar w:fldCharType="separate"/>
      </w:r>
      <w:r>
        <w:rPr>
          <w:noProof/>
        </w:rPr>
        <w:t>33</w:t>
      </w:r>
      <w:r>
        <w:rPr>
          <w:noProof/>
        </w:rPr>
        <w:fldChar w:fldCharType="end"/>
      </w:r>
    </w:p>
    <w:p w14:paraId="34DAF92B" w14:textId="03C78B90"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noProof/>
        </w:rPr>
        <w:tab/>
      </w:r>
      <w:r>
        <w:rPr>
          <w:noProof/>
          <w:lang w:eastAsia="zh-CN"/>
        </w:rPr>
        <w:t>Solution #3.3:</w:t>
      </w:r>
      <w:r>
        <w:rPr>
          <w:noProof/>
        </w:rPr>
        <w:t xml:space="preserve"> CAPIF </w:t>
      </w:r>
      <w:r>
        <w:rPr>
          <w:noProof/>
          <w:lang w:eastAsia="zh-CN"/>
        </w:rPr>
        <w:t xml:space="preserve">APIs </w:t>
      </w:r>
      <w:r>
        <w:rPr>
          <w:noProof/>
        </w:rPr>
        <w:t>charging</w:t>
      </w:r>
      <w:r>
        <w:rPr>
          <w:noProof/>
        </w:rPr>
        <w:tab/>
      </w:r>
      <w:r>
        <w:rPr>
          <w:noProof/>
        </w:rPr>
        <w:fldChar w:fldCharType="begin" w:fldLock="1"/>
      </w:r>
      <w:r>
        <w:rPr>
          <w:noProof/>
        </w:rPr>
        <w:instrText xml:space="preserve"> PAGEREF _Toc202208135 \h </w:instrText>
      </w:r>
      <w:r>
        <w:rPr>
          <w:noProof/>
        </w:rPr>
      </w:r>
      <w:r>
        <w:rPr>
          <w:noProof/>
        </w:rPr>
        <w:fldChar w:fldCharType="separate"/>
      </w:r>
      <w:r>
        <w:rPr>
          <w:noProof/>
        </w:rPr>
        <w:t>33</w:t>
      </w:r>
      <w:r>
        <w:rPr>
          <w:noProof/>
        </w:rPr>
        <w:fldChar w:fldCharType="end"/>
      </w:r>
    </w:p>
    <w:p w14:paraId="4F95C029" w14:textId="5568C97E"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5</w:t>
      </w:r>
      <w:r>
        <w:rPr>
          <w:noProof/>
        </w:rPr>
        <w:t>.</w:t>
      </w:r>
      <w:r>
        <w:rPr>
          <w:noProof/>
          <w:lang w:eastAsia="zh-CN"/>
        </w:rPr>
        <w:t>3</w:t>
      </w:r>
      <w:r>
        <w:rPr>
          <w:noProof/>
        </w:rPr>
        <w:t>.1</w:t>
      </w:r>
      <w:r>
        <w:rPr>
          <w:noProof/>
        </w:rPr>
        <w:tab/>
        <w:t>General description</w:t>
      </w:r>
      <w:r>
        <w:rPr>
          <w:noProof/>
        </w:rPr>
        <w:tab/>
      </w:r>
      <w:r>
        <w:rPr>
          <w:noProof/>
        </w:rPr>
        <w:fldChar w:fldCharType="begin" w:fldLock="1"/>
      </w:r>
      <w:r>
        <w:rPr>
          <w:noProof/>
        </w:rPr>
        <w:instrText xml:space="preserve"> PAGEREF _Toc202208136 \h </w:instrText>
      </w:r>
      <w:r>
        <w:rPr>
          <w:noProof/>
        </w:rPr>
      </w:r>
      <w:r>
        <w:rPr>
          <w:noProof/>
        </w:rPr>
        <w:fldChar w:fldCharType="separate"/>
      </w:r>
      <w:r>
        <w:rPr>
          <w:noProof/>
        </w:rPr>
        <w:t>33</w:t>
      </w:r>
      <w:r>
        <w:rPr>
          <w:noProof/>
        </w:rPr>
        <w:fldChar w:fldCharType="end"/>
      </w:r>
    </w:p>
    <w:p w14:paraId="3EF9C10F" w14:textId="5EFE6765"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3.2</w:t>
      </w:r>
      <w:r>
        <w:rPr>
          <w:noProof/>
        </w:rPr>
        <w:tab/>
        <w:t>Architecture description</w:t>
      </w:r>
      <w:r>
        <w:rPr>
          <w:noProof/>
        </w:rPr>
        <w:tab/>
      </w:r>
      <w:r>
        <w:rPr>
          <w:noProof/>
        </w:rPr>
        <w:fldChar w:fldCharType="begin" w:fldLock="1"/>
      </w:r>
      <w:r>
        <w:rPr>
          <w:noProof/>
        </w:rPr>
        <w:instrText xml:space="preserve"> PAGEREF _Toc202208137 \h </w:instrText>
      </w:r>
      <w:r>
        <w:rPr>
          <w:noProof/>
        </w:rPr>
      </w:r>
      <w:r>
        <w:rPr>
          <w:noProof/>
        </w:rPr>
        <w:fldChar w:fldCharType="separate"/>
      </w:r>
      <w:r>
        <w:rPr>
          <w:noProof/>
        </w:rPr>
        <w:t>33</w:t>
      </w:r>
      <w:r>
        <w:rPr>
          <w:noProof/>
        </w:rPr>
        <w:fldChar w:fldCharType="end"/>
      </w:r>
    </w:p>
    <w:p w14:paraId="0E701FF7" w14:textId="7F3E9451"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3.5.3.3</w:t>
      </w:r>
      <w:r>
        <w:rPr>
          <w:noProof/>
        </w:rPr>
        <w:tab/>
        <w:t>Procedures description</w:t>
      </w:r>
      <w:r>
        <w:rPr>
          <w:noProof/>
        </w:rPr>
        <w:tab/>
      </w:r>
      <w:r>
        <w:rPr>
          <w:noProof/>
        </w:rPr>
        <w:fldChar w:fldCharType="begin" w:fldLock="1"/>
      </w:r>
      <w:r>
        <w:rPr>
          <w:noProof/>
        </w:rPr>
        <w:instrText xml:space="preserve"> PAGEREF _Toc202208138 \h </w:instrText>
      </w:r>
      <w:r>
        <w:rPr>
          <w:noProof/>
        </w:rPr>
      </w:r>
      <w:r>
        <w:rPr>
          <w:noProof/>
        </w:rPr>
        <w:fldChar w:fldCharType="separate"/>
      </w:r>
      <w:r>
        <w:rPr>
          <w:noProof/>
        </w:rPr>
        <w:t>34</w:t>
      </w:r>
      <w:r>
        <w:rPr>
          <w:noProof/>
        </w:rPr>
        <w:fldChar w:fldCharType="end"/>
      </w:r>
    </w:p>
    <w:p w14:paraId="7E86ED17" w14:textId="7DD3379D"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6</w:t>
      </w:r>
      <w:r>
        <w:rPr>
          <w:noProof/>
        </w:rPr>
        <w:tab/>
        <w:t>Evaluation</w:t>
      </w:r>
      <w:r>
        <w:rPr>
          <w:noProof/>
        </w:rPr>
        <w:tab/>
      </w:r>
      <w:r>
        <w:rPr>
          <w:noProof/>
        </w:rPr>
        <w:fldChar w:fldCharType="begin" w:fldLock="1"/>
      </w:r>
      <w:r>
        <w:rPr>
          <w:noProof/>
        </w:rPr>
        <w:instrText xml:space="preserve"> PAGEREF _Toc202208139 \h </w:instrText>
      </w:r>
      <w:r>
        <w:rPr>
          <w:noProof/>
        </w:rPr>
      </w:r>
      <w:r>
        <w:rPr>
          <w:noProof/>
        </w:rPr>
        <w:fldChar w:fldCharType="separate"/>
      </w:r>
      <w:r>
        <w:rPr>
          <w:noProof/>
        </w:rPr>
        <w:t>37</w:t>
      </w:r>
      <w:r>
        <w:rPr>
          <w:noProof/>
        </w:rPr>
        <w:fldChar w:fldCharType="end"/>
      </w:r>
    </w:p>
    <w:p w14:paraId="19428B8F" w14:textId="6FA63141"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noProof/>
        </w:rPr>
        <w:tab/>
        <w:t>Solutions evaluation for Key issue #3.1</w:t>
      </w:r>
      <w:r>
        <w:rPr>
          <w:noProof/>
        </w:rPr>
        <w:tab/>
      </w:r>
      <w:r>
        <w:rPr>
          <w:noProof/>
        </w:rPr>
        <w:fldChar w:fldCharType="begin" w:fldLock="1"/>
      </w:r>
      <w:r>
        <w:rPr>
          <w:noProof/>
        </w:rPr>
        <w:instrText xml:space="preserve"> PAGEREF _Toc202208140 \h </w:instrText>
      </w:r>
      <w:r>
        <w:rPr>
          <w:noProof/>
        </w:rPr>
      </w:r>
      <w:r>
        <w:rPr>
          <w:noProof/>
        </w:rPr>
        <w:fldChar w:fldCharType="separate"/>
      </w:r>
      <w:r>
        <w:rPr>
          <w:noProof/>
        </w:rPr>
        <w:t>37</w:t>
      </w:r>
      <w:r>
        <w:rPr>
          <w:noProof/>
        </w:rPr>
        <w:fldChar w:fldCharType="end"/>
      </w:r>
    </w:p>
    <w:p w14:paraId="28F0BEB3" w14:textId="5BF7BC3B"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7</w:t>
      </w:r>
      <w:r>
        <w:rPr>
          <w:noProof/>
        </w:rPr>
        <w:tab/>
        <w:t>Conclusion</w:t>
      </w:r>
      <w:r>
        <w:rPr>
          <w:noProof/>
        </w:rPr>
        <w:tab/>
      </w:r>
      <w:r>
        <w:rPr>
          <w:noProof/>
        </w:rPr>
        <w:fldChar w:fldCharType="begin" w:fldLock="1"/>
      </w:r>
      <w:r>
        <w:rPr>
          <w:noProof/>
        </w:rPr>
        <w:instrText xml:space="preserve"> PAGEREF _Toc202208141 \h </w:instrText>
      </w:r>
      <w:r>
        <w:rPr>
          <w:noProof/>
        </w:rPr>
      </w:r>
      <w:r>
        <w:rPr>
          <w:noProof/>
        </w:rPr>
        <w:fldChar w:fldCharType="separate"/>
      </w:r>
      <w:r>
        <w:rPr>
          <w:noProof/>
        </w:rPr>
        <w:t>37</w:t>
      </w:r>
      <w:r>
        <w:rPr>
          <w:noProof/>
        </w:rPr>
        <w:fldChar w:fldCharType="end"/>
      </w:r>
    </w:p>
    <w:p w14:paraId="36D09306" w14:textId="625D4489" w:rsidR="00B3449D" w:rsidRDefault="00B3449D">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noProof/>
        </w:rPr>
        <w:tab/>
        <w:t>Topic #4 CAPIF Converged Charging of NEF API</w:t>
      </w:r>
      <w:r>
        <w:rPr>
          <w:noProof/>
        </w:rPr>
        <w:tab/>
      </w:r>
      <w:r>
        <w:rPr>
          <w:noProof/>
        </w:rPr>
        <w:fldChar w:fldCharType="begin" w:fldLock="1"/>
      </w:r>
      <w:r>
        <w:rPr>
          <w:noProof/>
        </w:rPr>
        <w:instrText xml:space="preserve"> PAGEREF _Toc202208142 \h </w:instrText>
      </w:r>
      <w:r>
        <w:rPr>
          <w:noProof/>
        </w:rPr>
      </w:r>
      <w:r>
        <w:rPr>
          <w:noProof/>
        </w:rPr>
        <w:fldChar w:fldCharType="separate"/>
      </w:r>
      <w:r>
        <w:rPr>
          <w:noProof/>
        </w:rPr>
        <w:t>37</w:t>
      </w:r>
      <w:r>
        <w:rPr>
          <w:noProof/>
        </w:rPr>
        <w:fldChar w:fldCharType="end"/>
      </w:r>
    </w:p>
    <w:p w14:paraId="7AA51748" w14:textId="78EE76BF"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1</w:t>
      </w:r>
      <w:r>
        <w:rPr>
          <w:noProof/>
        </w:rPr>
        <w:tab/>
        <w:t>General description and assumptions</w:t>
      </w:r>
      <w:r>
        <w:rPr>
          <w:noProof/>
        </w:rPr>
        <w:tab/>
      </w:r>
      <w:r>
        <w:rPr>
          <w:noProof/>
        </w:rPr>
        <w:fldChar w:fldCharType="begin" w:fldLock="1"/>
      </w:r>
      <w:r>
        <w:rPr>
          <w:noProof/>
        </w:rPr>
        <w:instrText xml:space="preserve"> PAGEREF _Toc202208143 \h </w:instrText>
      </w:r>
      <w:r>
        <w:rPr>
          <w:noProof/>
        </w:rPr>
      </w:r>
      <w:r>
        <w:rPr>
          <w:noProof/>
        </w:rPr>
        <w:fldChar w:fldCharType="separate"/>
      </w:r>
      <w:r>
        <w:rPr>
          <w:noProof/>
        </w:rPr>
        <w:t>37</w:t>
      </w:r>
      <w:r>
        <w:rPr>
          <w:noProof/>
        </w:rPr>
        <w:fldChar w:fldCharType="end"/>
      </w:r>
    </w:p>
    <w:p w14:paraId="2A7B17A6" w14:textId="609A30C2"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sidRPr="004B0CA7">
        <w:rPr>
          <w:noProof/>
          <w:color w:val="000000"/>
        </w:rPr>
        <w:t>6.4.2</w:t>
      </w:r>
      <w:r w:rsidRPr="004B0CA7">
        <w:rPr>
          <w:noProof/>
          <w:color w:val="000000"/>
        </w:rPr>
        <w:tab/>
        <w:t>Use Case</w:t>
      </w:r>
      <w:r>
        <w:rPr>
          <w:noProof/>
        </w:rPr>
        <w:tab/>
      </w:r>
      <w:r>
        <w:rPr>
          <w:noProof/>
        </w:rPr>
        <w:fldChar w:fldCharType="begin" w:fldLock="1"/>
      </w:r>
      <w:r>
        <w:rPr>
          <w:noProof/>
        </w:rPr>
        <w:instrText xml:space="preserve"> PAGEREF _Toc202208144 \h </w:instrText>
      </w:r>
      <w:r>
        <w:rPr>
          <w:noProof/>
        </w:rPr>
      </w:r>
      <w:r>
        <w:rPr>
          <w:noProof/>
        </w:rPr>
        <w:fldChar w:fldCharType="separate"/>
      </w:r>
      <w:r>
        <w:rPr>
          <w:noProof/>
        </w:rPr>
        <w:t>37</w:t>
      </w:r>
      <w:r>
        <w:rPr>
          <w:noProof/>
        </w:rPr>
        <w:fldChar w:fldCharType="end"/>
      </w:r>
    </w:p>
    <w:p w14:paraId="4F4703C2" w14:textId="4F732E98"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rPr>
        <w:t>6.4.2</w:t>
      </w:r>
      <w:r w:rsidRPr="004B0CA7">
        <w:rPr>
          <w:noProof/>
          <w:color w:val="000000"/>
          <w:lang w:eastAsia="zh-CN"/>
        </w:rPr>
        <w:t>.1</w:t>
      </w:r>
      <w:r w:rsidRPr="004B0CA7">
        <w:rPr>
          <w:noProof/>
          <w:color w:val="000000"/>
          <w:lang w:eastAsia="zh-CN"/>
        </w:rPr>
        <w:tab/>
        <w:t xml:space="preserve">Use Case </w:t>
      </w:r>
      <w:r w:rsidRPr="004B0CA7">
        <w:rPr>
          <w:noProof/>
          <w:color w:val="000000"/>
        </w:rPr>
        <w:t>#</w:t>
      </w:r>
      <w:r w:rsidRPr="004B0CA7">
        <w:rPr>
          <w:noProof/>
          <w:color w:val="000000"/>
          <w:lang w:eastAsia="zh-CN"/>
        </w:rPr>
        <w:t xml:space="preserve">4.1: API Provider </w:t>
      </w:r>
      <w:r>
        <w:rPr>
          <w:noProof/>
        </w:rPr>
        <w:t>Converged Charging</w:t>
      </w:r>
      <w:r>
        <w:rPr>
          <w:noProof/>
        </w:rPr>
        <w:tab/>
      </w:r>
      <w:r>
        <w:rPr>
          <w:noProof/>
        </w:rPr>
        <w:fldChar w:fldCharType="begin" w:fldLock="1"/>
      </w:r>
      <w:r>
        <w:rPr>
          <w:noProof/>
        </w:rPr>
        <w:instrText xml:space="preserve"> PAGEREF _Toc202208145 \h </w:instrText>
      </w:r>
      <w:r>
        <w:rPr>
          <w:noProof/>
        </w:rPr>
      </w:r>
      <w:r>
        <w:rPr>
          <w:noProof/>
        </w:rPr>
        <w:fldChar w:fldCharType="separate"/>
      </w:r>
      <w:r>
        <w:rPr>
          <w:noProof/>
        </w:rPr>
        <w:t>37</w:t>
      </w:r>
      <w:r>
        <w:rPr>
          <w:noProof/>
        </w:rPr>
        <w:fldChar w:fldCharType="end"/>
      </w:r>
    </w:p>
    <w:p w14:paraId="72681C1D" w14:textId="5CAD6252"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3</w:t>
      </w:r>
      <w:r>
        <w:rPr>
          <w:noProof/>
        </w:rPr>
        <w:tab/>
        <w:t>Potential charging requirements</w:t>
      </w:r>
      <w:r>
        <w:rPr>
          <w:noProof/>
        </w:rPr>
        <w:tab/>
      </w:r>
      <w:r>
        <w:rPr>
          <w:noProof/>
        </w:rPr>
        <w:fldChar w:fldCharType="begin" w:fldLock="1"/>
      </w:r>
      <w:r>
        <w:rPr>
          <w:noProof/>
        </w:rPr>
        <w:instrText xml:space="preserve"> PAGEREF _Toc202208146 \h </w:instrText>
      </w:r>
      <w:r>
        <w:rPr>
          <w:noProof/>
        </w:rPr>
      </w:r>
      <w:r>
        <w:rPr>
          <w:noProof/>
        </w:rPr>
        <w:fldChar w:fldCharType="separate"/>
      </w:r>
      <w:r>
        <w:rPr>
          <w:noProof/>
        </w:rPr>
        <w:t>38</w:t>
      </w:r>
      <w:r>
        <w:rPr>
          <w:noProof/>
        </w:rPr>
        <w:fldChar w:fldCharType="end"/>
      </w:r>
    </w:p>
    <w:p w14:paraId="1F0B814B" w14:textId="241C7DCA"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4</w:t>
      </w:r>
      <w:r>
        <w:rPr>
          <w:noProof/>
        </w:rPr>
        <w:tab/>
        <w:t>Key issues</w:t>
      </w:r>
      <w:r>
        <w:rPr>
          <w:noProof/>
        </w:rPr>
        <w:tab/>
      </w:r>
      <w:r>
        <w:rPr>
          <w:noProof/>
        </w:rPr>
        <w:fldChar w:fldCharType="begin" w:fldLock="1"/>
      </w:r>
      <w:r>
        <w:rPr>
          <w:noProof/>
        </w:rPr>
        <w:instrText xml:space="preserve"> PAGEREF _Toc202208147 \h </w:instrText>
      </w:r>
      <w:r>
        <w:rPr>
          <w:noProof/>
        </w:rPr>
      </w:r>
      <w:r>
        <w:rPr>
          <w:noProof/>
        </w:rPr>
        <w:fldChar w:fldCharType="separate"/>
      </w:r>
      <w:r>
        <w:rPr>
          <w:noProof/>
        </w:rPr>
        <w:t>38</w:t>
      </w:r>
      <w:r>
        <w:rPr>
          <w:noProof/>
        </w:rPr>
        <w:fldChar w:fldCharType="end"/>
      </w:r>
    </w:p>
    <w:p w14:paraId="176BDE5C" w14:textId="013648F2"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sidRPr="004B0CA7">
        <w:rPr>
          <w:noProof/>
          <w:color w:val="000000"/>
        </w:rPr>
        <w:t>6.4.4.1</w:t>
      </w:r>
      <w:r w:rsidRPr="004B0CA7">
        <w:rPr>
          <w:noProof/>
          <w:color w:val="000000"/>
        </w:rPr>
        <w:tab/>
        <w:t>Key issues#4.1: Charging events and charging information required</w:t>
      </w:r>
      <w:r>
        <w:rPr>
          <w:noProof/>
        </w:rPr>
        <w:tab/>
      </w:r>
      <w:r>
        <w:rPr>
          <w:noProof/>
        </w:rPr>
        <w:fldChar w:fldCharType="begin" w:fldLock="1"/>
      </w:r>
      <w:r>
        <w:rPr>
          <w:noProof/>
        </w:rPr>
        <w:instrText xml:space="preserve"> PAGEREF _Toc202208148 \h </w:instrText>
      </w:r>
      <w:r>
        <w:rPr>
          <w:noProof/>
        </w:rPr>
      </w:r>
      <w:r>
        <w:rPr>
          <w:noProof/>
        </w:rPr>
        <w:fldChar w:fldCharType="separate"/>
      </w:r>
      <w:r>
        <w:rPr>
          <w:noProof/>
        </w:rPr>
        <w:t>38</w:t>
      </w:r>
      <w:r>
        <w:rPr>
          <w:noProof/>
        </w:rPr>
        <w:fldChar w:fldCharType="end"/>
      </w:r>
    </w:p>
    <w:p w14:paraId="203E272C" w14:textId="79E57014"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5</w:t>
      </w:r>
      <w:r>
        <w:rPr>
          <w:noProof/>
        </w:rPr>
        <w:tab/>
        <w:t>Possible Solutions</w:t>
      </w:r>
      <w:r>
        <w:rPr>
          <w:noProof/>
        </w:rPr>
        <w:tab/>
      </w:r>
      <w:r>
        <w:rPr>
          <w:noProof/>
        </w:rPr>
        <w:fldChar w:fldCharType="begin" w:fldLock="1"/>
      </w:r>
      <w:r>
        <w:rPr>
          <w:noProof/>
        </w:rPr>
        <w:instrText xml:space="preserve"> PAGEREF _Toc202208149 \h </w:instrText>
      </w:r>
      <w:r>
        <w:rPr>
          <w:noProof/>
        </w:rPr>
      </w:r>
      <w:r>
        <w:rPr>
          <w:noProof/>
        </w:rPr>
        <w:fldChar w:fldCharType="separate"/>
      </w:r>
      <w:r>
        <w:rPr>
          <w:noProof/>
        </w:rPr>
        <w:t>38</w:t>
      </w:r>
      <w:r>
        <w:rPr>
          <w:noProof/>
        </w:rPr>
        <w:fldChar w:fldCharType="end"/>
      </w:r>
    </w:p>
    <w:p w14:paraId="0B717BDC" w14:textId="6B091843"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5.1</w:t>
      </w:r>
      <w:r>
        <w:rPr>
          <w:noProof/>
          <w:lang w:eastAsia="zh-CN"/>
        </w:rPr>
        <w:tab/>
      </w:r>
      <w:r>
        <w:rPr>
          <w:noProof/>
        </w:rPr>
        <w:t>Solution #4.1 CAPIF Converged Charging of NEF API</w:t>
      </w:r>
      <w:r>
        <w:rPr>
          <w:noProof/>
        </w:rPr>
        <w:tab/>
      </w:r>
      <w:r>
        <w:rPr>
          <w:noProof/>
        </w:rPr>
        <w:fldChar w:fldCharType="begin" w:fldLock="1"/>
      </w:r>
      <w:r>
        <w:rPr>
          <w:noProof/>
        </w:rPr>
        <w:instrText xml:space="preserve"> PAGEREF _Toc202208150 \h </w:instrText>
      </w:r>
      <w:r>
        <w:rPr>
          <w:noProof/>
        </w:rPr>
      </w:r>
      <w:r>
        <w:rPr>
          <w:noProof/>
        </w:rPr>
        <w:fldChar w:fldCharType="separate"/>
      </w:r>
      <w:r>
        <w:rPr>
          <w:noProof/>
        </w:rPr>
        <w:t>38</w:t>
      </w:r>
      <w:r>
        <w:rPr>
          <w:noProof/>
        </w:rPr>
        <w:fldChar w:fldCharType="end"/>
      </w:r>
    </w:p>
    <w:p w14:paraId="1BA9553B" w14:textId="552F9DD3"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4.5.2</w:t>
      </w:r>
      <w:r>
        <w:rPr>
          <w:noProof/>
        </w:rPr>
        <w:tab/>
        <w:t>Solution #4.Y CAPIF Converged Charging when NEF implement the API provider domain</w:t>
      </w:r>
      <w:r>
        <w:rPr>
          <w:noProof/>
        </w:rPr>
        <w:tab/>
      </w:r>
      <w:r>
        <w:rPr>
          <w:noProof/>
        </w:rPr>
        <w:fldChar w:fldCharType="begin" w:fldLock="1"/>
      </w:r>
      <w:r>
        <w:rPr>
          <w:noProof/>
        </w:rPr>
        <w:instrText xml:space="preserve"> PAGEREF _Toc202208151 \h </w:instrText>
      </w:r>
      <w:r>
        <w:rPr>
          <w:noProof/>
        </w:rPr>
      </w:r>
      <w:r>
        <w:rPr>
          <w:noProof/>
        </w:rPr>
        <w:fldChar w:fldCharType="separate"/>
      </w:r>
      <w:r>
        <w:rPr>
          <w:noProof/>
        </w:rPr>
        <w:t>40</w:t>
      </w:r>
      <w:r>
        <w:rPr>
          <w:noProof/>
        </w:rPr>
        <w:fldChar w:fldCharType="end"/>
      </w:r>
    </w:p>
    <w:p w14:paraId="4A3775A6" w14:textId="1EC07C4B"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5</w:t>
      </w:r>
      <w:r>
        <w:rPr>
          <w:noProof/>
        </w:rPr>
        <w:t>.</w:t>
      </w:r>
      <w:r>
        <w:rPr>
          <w:noProof/>
          <w:lang w:eastAsia="zh-CN"/>
        </w:rPr>
        <w:t>2</w:t>
      </w:r>
      <w:r>
        <w:rPr>
          <w:noProof/>
        </w:rPr>
        <w:t>.1</w:t>
      </w:r>
      <w:r>
        <w:rPr>
          <w:noProof/>
        </w:rPr>
        <w:tab/>
        <w:t>General description</w:t>
      </w:r>
      <w:r>
        <w:rPr>
          <w:noProof/>
        </w:rPr>
        <w:tab/>
      </w:r>
      <w:r>
        <w:rPr>
          <w:noProof/>
        </w:rPr>
        <w:fldChar w:fldCharType="begin" w:fldLock="1"/>
      </w:r>
      <w:r>
        <w:rPr>
          <w:noProof/>
        </w:rPr>
        <w:instrText xml:space="preserve"> PAGEREF _Toc202208152 \h </w:instrText>
      </w:r>
      <w:r>
        <w:rPr>
          <w:noProof/>
        </w:rPr>
      </w:r>
      <w:r>
        <w:rPr>
          <w:noProof/>
        </w:rPr>
        <w:fldChar w:fldCharType="separate"/>
      </w:r>
      <w:r>
        <w:rPr>
          <w:noProof/>
        </w:rPr>
        <w:t>40</w:t>
      </w:r>
      <w:r>
        <w:rPr>
          <w:noProof/>
        </w:rPr>
        <w:fldChar w:fldCharType="end"/>
      </w:r>
    </w:p>
    <w:p w14:paraId="4CA94A81" w14:textId="435421AD"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4.5.2.2</w:t>
      </w:r>
      <w:r>
        <w:rPr>
          <w:noProof/>
        </w:rPr>
        <w:tab/>
        <w:t>Architecture description</w:t>
      </w:r>
      <w:r>
        <w:rPr>
          <w:noProof/>
        </w:rPr>
        <w:tab/>
      </w:r>
      <w:r>
        <w:rPr>
          <w:noProof/>
        </w:rPr>
        <w:fldChar w:fldCharType="begin" w:fldLock="1"/>
      </w:r>
      <w:r>
        <w:rPr>
          <w:noProof/>
        </w:rPr>
        <w:instrText xml:space="preserve"> PAGEREF _Toc202208153 \h </w:instrText>
      </w:r>
      <w:r>
        <w:rPr>
          <w:noProof/>
        </w:rPr>
      </w:r>
      <w:r>
        <w:rPr>
          <w:noProof/>
        </w:rPr>
        <w:fldChar w:fldCharType="separate"/>
      </w:r>
      <w:r>
        <w:rPr>
          <w:noProof/>
        </w:rPr>
        <w:t>41</w:t>
      </w:r>
      <w:r>
        <w:rPr>
          <w:noProof/>
        </w:rPr>
        <w:fldChar w:fldCharType="end"/>
      </w:r>
    </w:p>
    <w:p w14:paraId="159C119B" w14:textId="06AE8D6F" w:rsidR="00B3449D" w:rsidRDefault="00B3449D">
      <w:pPr>
        <w:pStyle w:val="TOC5"/>
        <w:rPr>
          <w:rFonts w:asciiTheme="minorHAnsi" w:eastAsiaTheme="minorEastAsia" w:hAnsiTheme="minorHAnsi" w:cstheme="minorBidi"/>
          <w:noProof/>
          <w:kern w:val="2"/>
          <w:sz w:val="24"/>
          <w:szCs w:val="24"/>
          <w:lang w:eastAsia="en-GB"/>
          <w14:ligatures w14:val="standardContextual"/>
        </w:rPr>
      </w:pPr>
      <w:r>
        <w:rPr>
          <w:noProof/>
        </w:rPr>
        <w:t>6.4.5.2.3</w:t>
      </w:r>
      <w:r>
        <w:rPr>
          <w:noProof/>
        </w:rPr>
        <w:tab/>
        <w:t>Procedures description</w:t>
      </w:r>
      <w:r>
        <w:rPr>
          <w:noProof/>
        </w:rPr>
        <w:tab/>
      </w:r>
      <w:r>
        <w:rPr>
          <w:noProof/>
        </w:rPr>
        <w:fldChar w:fldCharType="begin" w:fldLock="1"/>
      </w:r>
      <w:r>
        <w:rPr>
          <w:noProof/>
        </w:rPr>
        <w:instrText xml:space="preserve"> PAGEREF _Toc202208154 \h </w:instrText>
      </w:r>
      <w:r>
        <w:rPr>
          <w:noProof/>
        </w:rPr>
      </w:r>
      <w:r>
        <w:rPr>
          <w:noProof/>
        </w:rPr>
        <w:fldChar w:fldCharType="separate"/>
      </w:r>
      <w:r>
        <w:rPr>
          <w:noProof/>
        </w:rPr>
        <w:t>42</w:t>
      </w:r>
      <w:r>
        <w:rPr>
          <w:noProof/>
        </w:rPr>
        <w:fldChar w:fldCharType="end"/>
      </w:r>
    </w:p>
    <w:p w14:paraId="1F5C1983" w14:textId="523A68B8"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w:t>
      </w:r>
      <w:r>
        <w:rPr>
          <w:noProof/>
        </w:rPr>
        <w:t>.4.6</w:t>
      </w:r>
      <w:r>
        <w:rPr>
          <w:noProof/>
        </w:rPr>
        <w:tab/>
        <w:t>Evaluation</w:t>
      </w:r>
      <w:r>
        <w:rPr>
          <w:noProof/>
        </w:rPr>
        <w:tab/>
      </w:r>
      <w:r>
        <w:rPr>
          <w:noProof/>
        </w:rPr>
        <w:fldChar w:fldCharType="begin" w:fldLock="1"/>
      </w:r>
      <w:r>
        <w:rPr>
          <w:noProof/>
        </w:rPr>
        <w:instrText xml:space="preserve"> PAGEREF _Toc202208155 \h </w:instrText>
      </w:r>
      <w:r>
        <w:rPr>
          <w:noProof/>
        </w:rPr>
      </w:r>
      <w:r>
        <w:rPr>
          <w:noProof/>
        </w:rPr>
        <w:fldChar w:fldCharType="separate"/>
      </w:r>
      <w:r>
        <w:rPr>
          <w:noProof/>
        </w:rPr>
        <w:t>42</w:t>
      </w:r>
      <w:r>
        <w:rPr>
          <w:noProof/>
        </w:rPr>
        <w:fldChar w:fldCharType="end"/>
      </w:r>
    </w:p>
    <w:p w14:paraId="2B4B84E4" w14:textId="73CC794A" w:rsidR="00B3449D" w:rsidRDefault="00B3449D">
      <w:pPr>
        <w:pStyle w:val="TOC4"/>
        <w:rPr>
          <w:rFonts w:asciiTheme="minorHAnsi" w:eastAsiaTheme="minorEastAsia" w:hAnsiTheme="minorHAnsi" w:cstheme="minorBidi"/>
          <w:noProof/>
          <w:kern w:val="2"/>
          <w:sz w:val="24"/>
          <w:szCs w:val="24"/>
          <w:lang w:eastAsia="en-GB"/>
          <w14:ligatures w14:val="standardContextual"/>
        </w:rPr>
      </w:pPr>
      <w:r>
        <w:rPr>
          <w:noProof/>
        </w:rPr>
        <w:t>6.4.6.1</w:t>
      </w:r>
      <w:r>
        <w:rPr>
          <w:noProof/>
        </w:rPr>
        <w:tab/>
        <w:t>Solutions evaluation for Key issue #4.1</w:t>
      </w:r>
      <w:r>
        <w:rPr>
          <w:noProof/>
        </w:rPr>
        <w:tab/>
      </w:r>
      <w:r>
        <w:rPr>
          <w:noProof/>
        </w:rPr>
        <w:fldChar w:fldCharType="begin" w:fldLock="1"/>
      </w:r>
      <w:r>
        <w:rPr>
          <w:noProof/>
        </w:rPr>
        <w:instrText xml:space="preserve"> PAGEREF _Toc202208156 \h </w:instrText>
      </w:r>
      <w:r>
        <w:rPr>
          <w:noProof/>
        </w:rPr>
      </w:r>
      <w:r>
        <w:rPr>
          <w:noProof/>
        </w:rPr>
        <w:fldChar w:fldCharType="separate"/>
      </w:r>
      <w:r>
        <w:rPr>
          <w:noProof/>
        </w:rPr>
        <w:t>42</w:t>
      </w:r>
      <w:r>
        <w:rPr>
          <w:noProof/>
        </w:rPr>
        <w:fldChar w:fldCharType="end"/>
      </w:r>
    </w:p>
    <w:p w14:paraId="0B35F18D" w14:textId="54D1466D" w:rsidR="00B3449D" w:rsidRDefault="00B3449D">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4.7</w:t>
      </w:r>
      <w:r>
        <w:rPr>
          <w:noProof/>
        </w:rPr>
        <w:tab/>
        <w:t>Conclusion</w:t>
      </w:r>
      <w:r>
        <w:rPr>
          <w:noProof/>
        </w:rPr>
        <w:tab/>
      </w:r>
      <w:r>
        <w:rPr>
          <w:noProof/>
        </w:rPr>
        <w:fldChar w:fldCharType="begin" w:fldLock="1"/>
      </w:r>
      <w:r>
        <w:rPr>
          <w:noProof/>
        </w:rPr>
        <w:instrText xml:space="preserve"> PAGEREF _Toc202208157 \h </w:instrText>
      </w:r>
      <w:r>
        <w:rPr>
          <w:noProof/>
        </w:rPr>
      </w:r>
      <w:r>
        <w:rPr>
          <w:noProof/>
        </w:rPr>
        <w:fldChar w:fldCharType="separate"/>
      </w:r>
      <w:r>
        <w:rPr>
          <w:noProof/>
        </w:rPr>
        <w:t>43</w:t>
      </w:r>
      <w:r>
        <w:rPr>
          <w:noProof/>
        </w:rPr>
        <w:fldChar w:fldCharType="end"/>
      </w:r>
    </w:p>
    <w:p w14:paraId="2F807615" w14:textId="6084860C"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t>Evaluation</w:t>
      </w:r>
      <w:r>
        <w:rPr>
          <w:noProof/>
        </w:rPr>
        <w:tab/>
      </w:r>
      <w:r>
        <w:rPr>
          <w:noProof/>
        </w:rPr>
        <w:fldChar w:fldCharType="begin" w:fldLock="1"/>
      </w:r>
      <w:r>
        <w:rPr>
          <w:noProof/>
        </w:rPr>
        <w:instrText xml:space="preserve"> PAGEREF _Toc202208158 \h </w:instrText>
      </w:r>
      <w:r>
        <w:rPr>
          <w:noProof/>
        </w:rPr>
      </w:r>
      <w:r>
        <w:rPr>
          <w:noProof/>
        </w:rPr>
        <w:fldChar w:fldCharType="separate"/>
      </w:r>
      <w:r>
        <w:rPr>
          <w:noProof/>
        </w:rPr>
        <w:t>43</w:t>
      </w:r>
      <w:r>
        <w:rPr>
          <w:noProof/>
        </w:rPr>
        <w:fldChar w:fldCharType="end"/>
      </w:r>
    </w:p>
    <w:p w14:paraId="6E3EBE85" w14:textId="14845E67" w:rsidR="00B3449D" w:rsidRDefault="00B3449D">
      <w:pPr>
        <w:pStyle w:val="TOC1"/>
        <w:rPr>
          <w:rFonts w:asciiTheme="minorHAnsi" w:eastAsiaTheme="minorEastAsia" w:hAnsiTheme="minorHAnsi" w:cstheme="minorBidi"/>
          <w:noProof/>
          <w:kern w:val="2"/>
          <w:sz w:val="24"/>
          <w:szCs w:val="24"/>
          <w:lang w:eastAsia="en-GB"/>
          <w14:ligatures w14:val="standardContextual"/>
        </w:rPr>
      </w:pPr>
      <w:r>
        <w:rPr>
          <w:noProof/>
        </w:rPr>
        <w:t>8</w:t>
      </w:r>
      <w:r>
        <w:rPr>
          <w:noProof/>
        </w:rPr>
        <w:tab/>
        <w:t>Conclusion</w:t>
      </w:r>
      <w:r>
        <w:rPr>
          <w:noProof/>
        </w:rPr>
        <w:tab/>
      </w:r>
      <w:r>
        <w:rPr>
          <w:noProof/>
        </w:rPr>
        <w:fldChar w:fldCharType="begin" w:fldLock="1"/>
      </w:r>
      <w:r>
        <w:rPr>
          <w:noProof/>
        </w:rPr>
        <w:instrText xml:space="preserve"> PAGEREF _Toc202208159 \h </w:instrText>
      </w:r>
      <w:r>
        <w:rPr>
          <w:noProof/>
        </w:rPr>
      </w:r>
      <w:r>
        <w:rPr>
          <w:noProof/>
        </w:rPr>
        <w:fldChar w:fldCharType="separate"/>
      </w:r>
      <w:r>
        <w:rPr>
          <w:noProof/>
        </w:rPr>
        <w:t>43</w:t>
      </w:r>
      <w:r>
        <w:rPr>
          <w:noProof/>
        </w:rPr>
        <w:fldChar w:fldCharType="end"/>
      </w:r>
    </w:p>
    <w:p w14:paraId="781FEBAD" w14:textId="7612D2A9" w:rsidR="00B3449D" w:rsidRDefault="00B3449D">
      <w:pPr>
        <w:pStyle w:val="TOC9"/>
        <w:rPr>
          <w:rFonts w:asciiTheme="minorHAnsi" w:eastAsiaTheme="minorEastAsia" w:hAnsiTheme="minorHAnsi" w:cstheme="minorBidi"/>
          <w:b w:val="0"/>
          <w:noProof/>
          <w:kern w:val="2"/>
          <w:sz w:val="24"/>
          <w:szCs w:val="24"/>
          <w:lang w:eastAsia="en-GB"/>
          <w14:ligatures w14:val="standardContextual"/>
        </w:rPr>
      </w:pPr>
      <w:r>
        <w:rPr>
          <w:noProof/>
        </w:rPr>
        <w:t>Annex A: Change history</w:t>
      </w:r>
      <w:r>
        <w:rPr>
          <w:noProof/>
        </w:rPr>
        <w:tab/>
      </w:r>
      <w:r>
        <w:rPr>
          <w:noProof/>
        </w:rPr>
        <w:fldChar w:fldCharType="begin" w:fldLock="1"/>
      </w:r>
      <w:r>
        <w:rPr>
          <w:noProof/>
        </w:rPr>
        <w:instrText xml:space="preserve"> PAGEREF _Toc202208160 \h </w:instrText>
      </w:r>
      <w:r>
        <w:rPr>
          <w:noProof/>
        </w:rPr>
      </w:r>
      <w:r>
        <w:rPr>
          <w:noProof/>
        </w:rPr>
        <w:fldChar w:fldCharType="separate"/>
      </w:r>
      <w:r>
        <w:rPr>
          <w:noProof/>
        </w:rPr>
        <w:t>44</w:t>
      </w:r>
      <w:r>
        <w:rPr>
          <w:noProof/>
        </w:rPr>
        <w:fldChar w:fldCharType="end"/>
      </w:r>
    </w:p>
    <w:p w14:paraId="06B67646" w14:textId="7BA13352" w:rsidR="00080512" w:rsidRPr="005E62BE" w:rsidRDefault="004D7884">
      <w:r>
        <w:fldChar w:fldCharType="end"/>
      </w:r>
    </w:p>
    <w:p w14:paraId="20E40C0F" w14:textId="77777777" w:rsidR="0074026F" w:rsidRPr="005E62BE" w:rsidRDefault="00080512" w:rsidP="00122CAF">
      <w:r w:rsidRPr="005E62BE">
        <w:br w:type="page"/>
      </w:r>
    </w:p>
    <w:p w14:paraId="67AF70DE" w14:textId="77777777" w:rsidR="00080512" w:rsidRPr="005E62BE" w:rsidRDefault="00080512">
      <w:pPr>
        <w:pStyle w:val="Heading1"/>
      </w:pPr>
      <w:bookmarkStart w:id="18" w:name="foreword"/>
      <w:bookmarkStart w:id="19" w:name="_Toc191303019"/>
      <w:bookmarkStart w:id="20" w:name="_Toc202208042"/>
      <w:bookmarkEnd w:id="18"/>
      <w:r w:rsidRPr="005E62BE">
        <w:lastRenderedPageBreak/>
        <w:t>Foreword</w:t>
      </w:r>
      <w:bookmarkEnd w:id="19"/>
      <w:bookmarkEnd w:id="20"/>
    </w:p>
    <w:p w14:paraId="5089D12F" w14:textId="77777777" w:rsidR="00080512" w:rsidRPr="005E62BE" w:rsidRDefault="00080512">
      <w:r w:rsidRPr="005E62BE">
        <w:t xml:space="preserve">This Technical </w:t>
      </w:r>
      <w:bookmarkStart w:id="21" w:name="spectype3"/>
      <w:r w:rsidR="00602AEA" w:rsidRPr="005E62BE">
        <w:t>Report</w:t>
      </w:r>
      <w:bookmarkEnd w:id="21"/>
      <w:r w:rsidRPr="005E62BE">
        <w:t xml:space="preserve"> has been produced by the 3</w:t>
      </w:r>
      <w:r w:rsidR="00F04712" w:rsidRPr="005E62BE">
        <w:t>rd</w:t>
      </w:r>
      <w:r w:rsidRPr="005E62BE">
        <w:t xml:space="preserve"> Generation Partnership Project (3GPP).</w:t>
      </w:r>
    </w:p>
    <w:p w14:paraId="522ADE6D" w14:textId="77777777" w:rsidR="00080512" w:rsidRPr="005E62BE" w:rsidRDefault="00080512">
      <w:r w:rsidRPr="005E62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A3DA15" w14:textId="77777777" w:rsidR="00080512" w:rsidRPr="005E62BE" w:rsidRDefault="00080512">
      <w:pPr>
        <w:pStyle w:val="B1"/>
      </w:pPr>
      <w:r w:rsidRPr="005E62BE">
        <w:t>Version x.y.z</w:t>
      </w:r>
    </w:p>
    <w:p w14:paraId="15F23358" w14:textId="77777777" w:rsidR="00080512" w:rsidRPr="005E62BE" w:rsidRDefault="00080512">
      <w:pPr>
        <w:pStyle w:val="B1"/>
      </w:pPr>
      <w:r w:rsidRPr="005E62BE">
        <w:t>where:</w:t>
      </w:r>
    </w:p>
    <w:p w14:paraId="07A87709" w14:textId="77777777" w:rsidR="00080512" w:rsidRPr="005E62BE" w:rsidRDefault="00080512">
      <w:pPr>
        <w:pStyle w:val="B2"/>
      </w:pPr>
      <w:r w:rsidRPr="005E62BE">
        <w:t>x</w:t>
      </w:r>
      <w:r w:rsidRPr="005E62BE">
        <w:tab/>
        <w:t>the first digit:</w:t>
      </w:r>
    </w:p>
    <w:p w14:paraId="64EB535B" w14:textId="77777777" w:rsidR="00080512" w:rsidRPr="005E62BE" w:rsidRDefault="00080512">
      <w:pPr>
        <w:pStyle w:val="B3"/>
      </w:pPr>
      <w:r w:rsidRPr="005E62BE">
        <w:t>1</w:t>
      </w:r>
      <w:r w:rsidRPr="005E62BE">
        <w:tab/>
        <w:t>presented to TSG for information;</w:t>
      </w:r>
    </w:p>
    <w:p w14:paraId="32E9C804" w14:textId="77777777" w:rsidR="00080512" w:rsidRPr="005E62BE" w:rsidRDefault="00080512">
      <w:pPr>
        <w:pStyle w:val="B3"/>
      </w:pPr>
      <w:r w:rsidRPr="005E62BE">
        <w:t>2</w:t>
      </w:r>
      <w:r w:rsidRPr="005E62BE">
        <w:tab/>
        <w:t>presented to TSG for approval;</w:t>
      </w:r>
    </w:p>
    <w:p w14:paraId="4DAB01E4" w14:textId="77777777" w:rsidR="00080512" w:rsidRPr="005E62BE" w:rsidRDefault="00080512">
      <w:pPr>
        <w:pStyle w:val="B3"/>
      </w:pPr>
      <w:r w:rsidRPr="005E62BE">
        <w:t>3</w:t>
      </w:r>
      <w:r w:rsidRPr="005E62BE">
        <w:tab/>
        <w:t>or greater indicates TSG approved document under change control.</w:t>
      </w:r>
    </w:p>
    <w:p w14:paraId="347469C3" w14:textId="77777777" w:rsidR="00080512" w:rsidRPr="005E62BE" w:rsidRDefault="00080512">
      <w:pPr>
        <w:pStyle w:val="B2"/>
      </w:pPr>
      <w:r w:rsidRPr="005E62BE">
        <w:t>y</w:t>
      </w:r>
      <w:r w:rsidRPr="005E62BE">
        <w:tab/>
        <w:t>the second digit is incremented for all changes of substance, i.e. technical enhancements, corrections, updates, etc.</w:t>
      </w:r>
    </w:p>
    <w:p w14:paraId="710A20D3" w14:textId="77777777" w:rsidR="00080512" w:rsidRPr="005E62BE" w:rsidRDefault="00080512">
      <w:pPr>
        <w:pStyle w:val="B2"/>
      </w:pPr>
      <w:r w:rsidRPr="005E62BE">
        <w:t>z</w:t>
      </w:r>
      <w:r w:rsidRPr="005E62BE">
        <w:tab/>
        <w:t>the third digit is incremented when editorial only changes have been incorporated in the document.</w:t>
      </w:r>
    </w:p>
    <w:p w14:paraId="2C9A2754" w14:textId="77777777" w:rsidR="008C384C" w:rsidRPr="005E62BE" w:rsidRDefault="008C384C" w:rsidP="008C384C">
      <w:r w:rsidRPr="005E62BE">
        <w:t xml:space="preserve">In </w:t>
      </w:r>
      <w:r w:rsidR="0074026F" w:rsidRPr="005E62BE">
        <w:t>the present</w:t>
      </w:r>
      <w:r w:rsidRPr="005E62BE">
        <w:t xml:space="preserve"> document, modal verbs have the following meanings:</w:t>
      </w:r>
    </w:p>
    <w:p w14:paraId="30E391EA" w14:textId="77777777" w:rsidR="008C384C" w:rsidRPr="00D26861" w:rsidRDefault="008C384C" w:rsidP="00774DA4">
      <w:pPr>
        <w:pStyle w:val="EX"/>
      </w:pPr>
      <w:r w:rsidRPr="00D26861">
        <w:rPr>
          <w:b/>
        </w:rPr>
        <w:t>shall</w:t>
      </w:r>
      <w:r w:rsidRPr="00D26861">
        <w:tab/>
      </w:r>
      <w:r w:rsidRPr="00D26861">
        <w:tab/>
        <w:t>indicates a mandatory requirement to do something</w:t>
      </w:r>
    </w:p>
    <w:p w14:paraId="25619407" w14:textId="77777777" w:rsidR="008C384C" w:rsidRPr="00D26861" w:rsidRDefault="008C384C" w:rsidP="00774DA4">
      <w:pPr>
        <w:pStyle w:val="EX"/>
      </w:pPr>
      <w:r w:rsidRPr="00D26861">
        <w:rPr>
          <w:b/>
        </w:rPr>
        <w:t>shall not</w:t>
      </w:r>
      <w:r w:rsidRPr="00D26861">
        <w:tab/>
        <w:t>indicates an interdiction (</w:t>
      </w:r>
      <w:r w:rsidR="001F1132" w:rsidRPr="00D26861">
        <w:t>prohibition</w:t>
      </w:r>
      <w:r w:rsidRPr="00D26861">
        <w:t>) to do something</w:t>
      </w:r>
    </w:p>
    <w:p w14:paraId="2B78981A" w14:textId="77777777" w:rsidR="00BA19ED" w:rsidRPr="00D26861" w:rsidRDefault="00BA19ED" w:rsidP="00A27486">
      <w:r w:rsidRPr="00D26861">
        <w:t>The constructions "shall" and "shall not" are confined to the context of normative provisions, and do not appear in Technical Reports.</w:t>
      </w:r>
    </w:p>
    <w:p w14:paraId="4C6FE2D4" w14:textId="77777777" w:rsidR="00C1496A" w:rsidRPr="00D26861" w:rsidRDefault="00C1496A" w:rsidP="00A27486">
      <w:r w:rsidRPr="00D26861">
        <w:t xml:space="preserve">The constructions "must" and "must not" are not used as substitutes for "shall" and "shall not". Their use is avoided insofar as possible, and </w:t>
      </w:r>
      <w:r w:rsidR="001F1132" w:rsidRPr="00D26861">
        <w:t xml:space="preserve">they </w:t>
      </w:r>
      <w:r w:rsidRPr="00D26861">
        <w:t xml:space="preserve">are </w:t>
      </w:r>
      <w:r w:rsidR="001F1132" w:rsidRPr="00D26861">
        <w:t>not</w:t>
      </w:r>
      <w:r w:rsidRPr="00D26861">
        <w:t xml:space="preserve"> used in a normative context except in a direct citation from an external, referenced, non-3GPP document, or so as to maintain continuity of style when extending or modifying the provisions of such a referenced document.</w:t>
      </w:r>
    </w:p>
    <w:p w14:paraId="7B5DC07E" w14:textId="77777777" w:rsidR="008C384C" w:rsidRPr="00D26861" w:rsidRDefault="008C384C" w:rsidP="00774DA4">
      <w:pPr>
        <w:pStyle w:val="EX"/>
      </w:pPr>
      <w:r w:rsidRPr="00D26861">
        <w:rPr>
          <w:b/>
        </w:rPr>
        <w:t>should</w:t>
      </w:r>
      <w:r w:rsidRPr="00D26861">
        <w:tab/>
      </w:r>
      <w:r w:rsidRPr="00D26861">
        <w:tab/>
        <w:t>indicates a recommendation to do something</w:t>
      </w:r>
    </w:p>
    <w:p w14:paraId="56AEAE0A" w14:textId="77777777" w:rsidR="008C384C" w:rsidRPr="00D26861" w:rsidRDefault="008C384C" w:rsidP="00774DA4">
      <w:pPr>
        <w:pStyle w:val="EX"/>
      </w:pPr>
      <w:r w:rsidRPr="00D26861">
        <w:rPr>
          <w:b/>
        </w:rPr>
        <w:t>should not</w:t>
      </w:r>
      <w:r w:rsidRPr="00D26861">
        <w:tab/>
        <w:t>indicates a recommendation not to do something</w:t>
      </w:r>
    </w:p>
    <w:p w14:paraId="065790AD" w14:textId="77777777" w:rsidR="008C384C" w:rsidRPr="00D26861" w:rsidRDefault="008C384C" w:rsidP="00774DA4">
      <w:pPr>
        <w:pStyle w:val="EX"/>
      </w:pPr>
      <w:r w:rsidRPr="00D26861">
        <w:rPr>
          <w:b/>
        </w:rPr>
        <w:t>may</w:t>
      </w:r>
      <w:r w:rsidRPr="00D26861">
        <w:tab/>
      </w:r>
      <w:r w:rsidRPr="00D26861">
        <w:tab/>
        <w:t>indicates permission to do something</w:t>
      </w:r>
    </w:p>
    <w:p w14:paraId="6855E48F" w14:textId="77777777" w:rsidR="008C384C" w:rsidRPr="00D26861" w:rsidRDefault="008C384C" w:rsidP="00774DA4">
      <w:pPr>
        <w:pStyle w:val="EX"/>
      </w:pPr>
      <w:r w:rsidRPr="00D26861">
        <w:rPr>
          <w:b/>
        </w:rPr>
        <w:t>need not</w:t>
      </w:r>
      <w:r w:rsidRPr="00D26861">
        <w:tab/>
        <w:t>indicates permission not to do something</w:t>
      </w:r>
    </w:p>
    <w:p w14:paraId="422E2621" w14:textId="77777777" w:rsidR="008C384C" w:rsidRPr="00D26861" w:rsidRDefault="008C384C" w:rsidP="00A27486">
      <w:r w:rsidRPr="00D26861">
        <w:t>The construction "may not" is ambiguous</w:t>
      </w:r>
      <w:r w:rsidR="001F1132" w:rsidRPr="00D26861">
        <w:t xml:space="preserve"> </w:t>
      </w:r>
      <w:r w:rsidRPr="00D26861">
        <w:t xml:space="preserve">and </w:t>
      </w:r>
      <w:r w:rsidR="00774DA4" w:rsidRPr="00D26861">
        <w:t>is not</w:t>
      </w:r>
      <w:r w:rsidR="00F9008D" w:rsidRPr="00D26861">
        <w:t xml:space="preserve"> </w:t>
      </w:r>
      <w:r w:rsidRPr="00D26861">
        <w:t>used in normative elements.</w:t>
      </w:r>
      <w:r w:rsidR="001F1132" w:rsidRPr="00D26861">
        <w:t xml:space="preserve"> The </w:t>
      </w:r>
      <w:r w:rsidR="003765B8" w:rsidRPr="00D26861">
        <w:t xml:space="preserve">unambiguous </w:t>
      </w:r>
      <w:r w:rsidR="001F1132" w:rsidRPr="00D26861">
        <w:t>construction</w:t>
      </w:r>
      <w:r w:rsidR="003765B8" w:rsidRPr="00D26861">
        <w:t>s</w:t>
      </w:r>
      <w:r w:rsidR="001F1132" w:rsidRPr="00D26861">
        <w:t xml:space="preserve"> "might not" </w:t>
      </w:r>
      <w:r w:rsidR="003765B8" w:rsidRPr="00D26861">
        <w:t>or "shall not" are</w:t>
      </w:r>
      <w:r w:rsidR="001F1132" w:rsidRPr="00D26861">
        <w:t xml:space="preserve"> used </w:t>
      </w:r>
      <w:r w:rsidR="003765B8" w:rsidRPr="00D26861">
        <w:t xml:space="preserve">instead, depending upon the </w:t>
      </w:r>
      <w:r w:rsidR="001F1132" w:rsidRPr="00D26861">
        <w:t>meaning intended.</w:t>
      </w:r>
    </w:p>
    <w:p w14:paraId="7F799434" w14:textId="77777777" w:rsidR="008C384C" w:rsidRPr="005E62BE" w:rsidRDefault="008C384C" w:rsidP="00774DA4">
      <w:pPr>
        <w:pStyle w:val="EX"/>
      </w:pPr>
      <w:r w:rsidRPr="00D26861">
        <w:rPr>
          <w:b/>
        </w:rPr>
        <w:t>can</w:t>
      </w:r>
      <w:r w:rsidRPr="00D26861">
        <w:tab/>
      </w:r>
      <w:r w:rsidRPr="00D26861">
        <w:tab/>
        <w:t>indicates</w:t>
      </w:r>
      <w:r w:rsidR="00774DA4" w:rsidRPr="00D26861">
        <w:t xml:space="preserve"> that something is possible</w:t>
      </w:r>
    </w:p>
    <w:p w14:paraId="76379562" w14:textId="77777777" w:rsidR="00774DA4" w:rsidRPr="005E62BE" w:rsidRDefault="00774DA4" w:rsidP="00774DA4">
      <w:pPr>
        <w:pStyle w:val="EX"/>
      </w:pPr>
      <w:r w:rsidRPr="005E62BE">
        <w:rPr>
          <w:b/>
        </w:rPr>
        <w:t>cannot</w:t>
      </w:r>
      <w:r w:rsidRPr="005E62BE">
        <w:tab/>
      </w:r>
      <w:r w:rsidRPr="005E62BE">
        <w:tab/>
        <w:t>indicates that something is impossible</w:t>
      </w:r>
    </w:p>
    <w:p w14:paraId="4D6AD29A" w14:textId="77777777" w:rsidR="00774DA4" w:rsidRPr="005E62BE" w:rsidRDefault="00774DA4" w:rsidP="00A27486">
      <w:r w:rsidRPr="005E62BE">
        <w:t xml:space="preserve">The constructions "can" and "cannot" </w:t>
      </w:r>
      <w:r w:rsidR="00F9008D" w:rsidRPr="005E62BE">
        <w:t xml:space="preserve">are not </w:t>
      </w:r>
      <w:r w:rsidRPr="005E62BE">
        <w:t>substitute</w:t>
      </w:r>
      <w:r w:rsidR="003765B8" w:rsidRPr="005E62BE">
        <w:t>s</w:t>
      </w:r>
      <w:r w:rsidRPr="005E62BE">
        <w:t xml:space="preserve"> for "may" and "need not".</w:t>
      </w:r>
    </w:p>
    <w:p w14:paraId="161E3D7B" w14:textId="77777777" w:rsidR="00774DA4" w:rsidRPr="005E62BE" w:rsidRDefault="00774DA4" w:rsidP="00774DA4">
      <w:pPr>
        <w:pStyle w:val="EX"/>
      </w:pPr>
      <w:r w:rsidRPr="005E62BE">
        <w:rPr>
          <w:b/>
        </w:rPr>
        <w:t>will</w:t>
      </w:r>
      <w:r w:rsidRPr="005E62BE">
        <w:tab/>
      </w:r>
      <w:r w:rsidRPr="005E62BE">
        <w:tab/>
        <w:t xml:space="preserve">indicates that something is certain </w:t>
      </w:r>
      <w:r w:rsidR="003765B8" w:rsidRPr="005E62BE">
        <w:t xml:space="preserve">or </w:t>
      </w:r>
      <w:r w:rsidRPr="005E62BE">
        <w:t xml:space="preserve">expected to happen </w:t>
      </w:r>
      <w:r w:rsidR="003765B8" w:rsidRPr="005E62BE">
        <w:t xml:space="preserve">as a result of action taken by an </w:t>
      </w:r>
      <w:r w:rsidRPr="005E62BE">
        <w:t>agency the behaviour of which is outside the scope of the present document</w:t>
      </w:r>
    </w:p>
    <w:p w14:paraId="212961DD" w14:textId="77777777" w:rsidR="00774DA4" w:rsidRPr="005E62BE" w:rsidRDefault="00774DA4" w:rsidP="00774DA4">
      <w:pPr>
        <w:pStyle w:val="EX"/>
      </w:pPr>
      <w:r w:rsidRPr="005E62BE">
        <w:rPr>
          <w:b/>
        </w:rPr>
        <w:t>will not</w:t>
      </w:r>
      <w:r w:rsidRPr="005E62BE">
        <w:tab/>
      </w:r>
      <w:r w:rsidRPr="005E62BE">
        <w:tab/>
        <w:t xml:space="preserve">indicates that something is certain </w:t>
      </w:r>
      <w:r w:rsidR="003765B8" w:rsidRPr="005E62BE">
        <w:t xml:space="preserve">or expected not </w:t>
      </w:r>
      <w:r w:rsidRPr="005E62BE">
        <w:t xml:space="preserve">to happen </w:t>
      </w:r>
      <w:r w:rsidR="003765B8" w:rsidRPr="005E62BE">
        <w:t xml:space="preserve">as a result of action taken </w:t>
      </w:r>
      <w:r w:rsidRPr="005E62BE">
        <w:t xml:space="preserve">by </w:t>
      </w:r>
      <w:r w:rsidR="003765B8" w:rsidRPr="005E62BE">
        <w:t xml:space="preserve">an </w:t>
      </w:r>
      <w:r w:rsidRPr="005E62BE">
        <w:t>agency the behaviour of which is outside the scope of the present document</w:t>
      </w:r>
    </w:p>
    <w:p w14:paraId="4B9C2E61" w14:textId="77777777" w:rsidR="001F1132" w:rsidRPr="005E62BE" w:rsidRDefault="001F1132" w:rsidP="00774DA4">
      <w:pPr>
        <w:pStyle w:val="EX"/>
      </w:pPr>
      <w:r w:rsidRPr="005E62BE">
        <w:rPr>
          <w:b/>
        </w:rPr>
        <w:t>might</w:t>
      </w:r>
      <w:r w:rsidRPr="005E62BE">
        <w:tab/>
        <w:t xml:space="preserve">indicates a likelihood that something will happen as a result of </w:t>
      </w:r>
      <w:r w:rsidR="003765B8" w:rsidRPr="005E62BE">
        <w:t xml:space="preserve">action taken by </w:t>
      </w:r>
      <w:r w:rsidRPr="005E62BE">
        <w:t>some agency the behaviour of which is outside the scope of the present document</w:t>
      </w:r>
    </w:p>
    <w:p w14:paraId="41AC29F0" w14:textId="77777777" w:rsidR="003765B8" w:rsidRPr="005E62BE" w:rsidRDefault="003765B8" w:rsidP="003765B8">
      <w:pPr>
        <w:pStyle w:val="EX"/>
      </w:pPr>
      <w:r w:rsidRPr="005E62BE">
        <w:rPr>
          <w:b/>
        </w:rPr>
        <w:lastRenderedPageBreak/>
        <w:t>might not</w:t>
      </w:r>
      <w:r w:rsidRPr="005E62BE">
        <w:tab/>
        <w:t>indicates a likelihood that something will not happen as a result of action taken by some agency the behaviour of which is outside the scope of the present document</w:t>
      </w:r>
    </w:p>
    <w:p w14:paraId="04D1A8D8" w14:textId="77777777" w:rsidR="001F1132" w:rsidRPr="005E62BE" w:rsidRDefault="001F1132" w:rsidP="001F1132">
      <w:r w:rsidRPr="005E62BE">
        <w:t>In addition:</w:t>
      </w:r>
    </w:p>
    <w:p w14:paraId="7A4712F9" w14:textId="77777777" w:rsidR="00774DA4" w:rsidRPr="005E62BE" w:rsidRDefault="00774DA4" w:rsidP="00774DA4">
      <w:pPr>
        <w:pStyle w:val="EX"/>
      </w:pPr>
      <w:r w:rsidRPr="005E62BE">
        <w:rPr>
          <w:b/>
        </w:rPr>
        <w:t>is</w:t>
      </w:r>
      <w:r w:rsidRPr="005E62BE">
        <w:tab/>
        <w:t>(or any other verb in the indicative</w:t>
      </w:r>
      <w:r w:rsidR="001F1132" w:rsidRPr="005E62BE">
        <w:t xml:space="preserve"> mood</w:t>
      </w:r>
      <w:r w:rsidRPr="005E62BE">
        <w:t>) indicates a statement of fact</w:t>
      </w:r>
    </w:p>
    <w:p w14:paraId="13AFD69E" w14:textId="77777777" w:rsidR="00647114" w:rsidRPr="005E62BE" w:rsidRDefault="00647114" w:rsidP="00774DA4">
      <w:pPr>
        <w:pStyle w:val="EX"/>
      </w:pPr>
      <w:r w:rsidRPr="005E62BE">
        <w:rPr>
          <w:b/>
        </w:rPr>
        <w:t>is not</w:t>
      </w:r>
      <w:r w:rsidRPr="005E62BE">
        <w:tab/>
        <w:t>(or any other negative verb in the indicative</w:t>
      </w:r>
      <w:r w:rsidR="001F1132" w:rsidRPr="005E62BE">
        <w:t xml:space="preserve"> mood</w:t>
      </w:r>
      <w:r w:rsidRPr="005E62BE">
        <w:t>) indicates a statement of fact</w:t>
      </w:r>
    </w:p>
    <w:p w14:paraId="5BC91E20" w14:textId="77777777" w:rsidR="00774DA4" w:rsidRPr="005E62BE" w:rsidRDefault="00647114" w:rsidP="00A27486">
      <w:r w:rsidRPr="005E62BE">
        <w:t>The constructions "is" and "is not" do not indicate requirements.</w:t>
      </w:r>
    </w:p>
    <w:p w14:paraId="4D958A57" w14:textId="77777777" w:rsidR="00080512" w:rsidRPr="005E62BE" w:rsidRDefault="00080512">
      <w:pPr>
        <w:pStyle w:val="Heading1"/>
      </w:pPr>
      <w:bookmarkStart w:id="22" w:name="introduction"/>
      <w:bookmarkEnd w:id="22"/>
      <w:r w:rsidRPr="005E62BE">
        <w:br w:type="page"/>
      </w:r>
      <w:bookmarkStart w:id="23" w:name="scope"/>
      <w:bookmarkStart w:id="24" w:name="_Toc191303020"/>
      <w:bookmarkStart w:id="25" w:name="_Toc202208043"/>
      <w:bookmarkEnd w:id="23"/>
      <w:r w:rsidRPr="005E62BE">
        <w:lastRenderedPageBreak/>
        <w:t>1</w:t>
      </w:r>
      <w:r w:rsidRPr="005E62BE">
        <w:tab/>
        <w:t>Scope</w:t>
      </w:r>
      <w:bookmarkEnd w:id="24"/>
      <w:bookmarkEnd w:id="25"/>
    </w:p>
    <w:p w14:paraId="7CE907D7" w14:textId="0183C69F" w:rsidR="0082156E" w:rsidRPr="005E62BE" w:rsidRDefault="00080512" w:rsidP="0082156E">
      <w:r w:rsidRPr="005E62BE">
        <w:t xml:space="preserve">The present document </w:t>
      </w:r>
      <w:r w:rsidR="00D83C8B" w:rsidRPr="005E62BE">
        <w:t xml:space="preserve">focus </w:t>
      </w:r>
      <w:r w:rsidR="0082156E" w:rsidRPr="005E62BE">
        <w:t>on how CAPIF can be supported by the current Converged charging Architecture.</w:t>
      </w:r>
    </w:p>
    <w:p w14:paraId="12DEB3F3" w14:textId="33C03C32" w:rsidR="0082156E" w:rsidRPr="005E62BE" w:rsidRDefault="0082156E" w:rsidP="0082156E">
      <w:pPr>
        <w:rPr>
          <w:lang w:eastAsia="zh-CN"/>
        </w:rPr>
      </w:pPr>
      <w:r w:rsidRPr="005E62BE">
        <w:rPr>
          <w:lang w:eastAsia="zh-CN"/>
        </w:rPr>
        <w:t xml:space="preserve">The following </w:t>
      </w:r>
      <w:r w:rsidR="00D83C8B" w:rsidRPr="005E62BE">
        <w:rPr>
          <w:lang w:eastAsia="zh-CN"/>
        </w:rPr>
        <w:t xml:space="preserve">items </w:t>
      </w:r>
      <w:r w:rsidRPr="005E62BE">
        <w:rPr>
          <w:lang w:eastAsia="zh-CN"/>
        </w:rPr>
        <w:t>are studied:</w:t>
      </w:r>
    </w:p>
    <w:p w14:paraId="04AA3A09" w14:textId="6AD18168" w:rsidR="0082156E" w:rsidRPr="005E62BE" w:rsidRDefault="000C1A27" w:rsidP="000C1A27">
      <w:pPr>
        <w:pStyle w:val="B1"/>
        <w:rPr>
          <w:lang w:eastAsia="zh-CN"/>
        </w:rPr>
      </w:pPr>
      <w:r w:rsidRPr="000C1A27">
        <w:t>-</w:t>
      </w:r>
      <w:r w:rsidRPr="000C1A27">
        <w:tab/>
      </w:r>
      <w:r w:rsidR="0082156E" w:rsidRPr="000C1A27">
        <w:t>possible charging scenarios and requirements</w:t>
      </w:r>
      <w:r w:rsidR="0082156E" w:rsidRPr="000C1A27">
        <w:rPr>
          <w:rFonts w:hint="eastAsia"/>
        </w:rPr>
        <w:t xml:space="preserve"> </w:t>
      </w:r>
      <w:r w:rsidR="0082156E" w:rsidRPr="000C1A27">
        <w:t xml:space="preserve">for supporting CAPIF. </w:t>
      </w:r>
    </w:p>
    <w:p w14:paraId="11812D0F" w14:textId="77777777" w:rsidR="0082156E" w:rsidRPr="005E62BE" w:rsidRDefault="003070B4" w:rsidP="003070B4">
      <w:pPr>
        <w:pStyle w:val="B1"/>
        <w:rPr>
          <w:lang w:eastAsia="zh-CN"/>
        </w:rPr>
      </w:pPr>
      <w:r w:rsidRPr="005E62BE">
        <w:t>-</w:t>
      </w:r>
      <w:r w:rsidRPr="005E62BE">
        <w:tab/>
      </w:r>
      <w:r w:rsidR="0082156E" w:rsidRPr="005E62BE">
        <w:t>identify NEF functionalities which can implement CAPIF functionalities for charging scenarios</w:t>
      </w:r>
    </w:p>
    <w:p w14:paraId="23AA5E5C" w14:textId="77777777" w:rsidR="00080512" w:rsidRPr="005E62BE" w:rsidRDefault="003070B4" w:rsidP="003070B4">
      <w:pPr>
        <w:pStyle w:val="B1"/>
        <w:rPr>
          <w:lang w:eastAsia="zh-CN"/>
        </w:rPr>
      </w:pPr>
      <w:r w:rsidRPr="005E62BE">
        <w:t>-</w:t>
      </w:r>
      <w:r w:rsidRPr="005E62BE">
        <w:tab/>
      </w:r>
      <w:r w:rsidR="0082156E" w:rsidRPr="005E62BE">
        <w:t>potential charging solutions for supporting CAPIF.</w:t>
      </w:r>
    </w:p>
    <w:p w14:paraId="59F2B4F4" w14:textId="77777777" w:rsidR="00080512" w:rsidRPr="005E62BE" w:rsidRDefault="00080512">
      <w:pPr>
        <w:pStyle w:val="Heading1"/>
      </w:pPr>
      <w:bookmarkStart w:id="26" w:name="references"/>
      <w:bookmarkStart w:id="27" w:name="_Toc191303021"/>
      <w:bookmarkStart w:id="28" w:name="_Toc202208044"/>
      <w:bookmarkEnd w:id="26"/>
      <w:r w:rsidRPr="005E62BE">
        <w:t>2</w:t>
      </w:r>
      <w:r w:rsidRPr="005E62BE">
        <w:tab/>
        <w:t>References</w:t>
      </w:r>
      <w:bookmarkEnd w:id="27"/>
      <w:bookmarkEnd w:id="28"/>
    </w:p>
    <w:p w14:paraId="4F14E40F" w14:textId="77777777" w:rsidR="00080512" w:rsidRPr="005E62BE" w:rsidRDefault="00080512">
      <w:r w:rsidRPr="005E62BE">
        <w:t>The following documents contain provisions which, through reference in this text, constitute provisions of the present document.</w:t>
      </w:r>
    </w:p>
    <w:p w14:paraId="6F7DF11B" w14:textId="77777777" w:rsidR="00080512" w:rsidRPr="005E62BE" w:rsidRDefault="00051834" w:rsidP="00051834">
      <w:pPr>
        <w:pStyle w:val="B1"/>
      </w:pPr>
      <w:r w:rsidRPr="005E62BE">
        <w:t>-</w:t>
      </w:r>
      <w:r w:rsidRPr="005E62BE">
        <w:tab/>
      </w:r>
      <w:r w:rsidR="00080512" w:rsidRPr="005E62BE">
        <w:t>References are either specific (identified by date of publication, edition numbe</w:t>
      </w:r>
      <w:r w:rsidR="00DC4DA2" w:rsidRPr="005E62BE">
        <w:t>r, version number, etc.) or non</w:t>
      </w:r>
      <w:r w:rsidR="00DC4DA2" w:rsidRPr="005E62BE">
        <w:noBreakHyphen/>
      </w:r>
      <w:r w:rsidR="00080512" w:rsidRPr="005E62BE">
        <w:t>specific.</w:t>
      </w:r>
    </w:p>
    <w:p w14:paraId="4D979AF5" w14:textId="77777777" w:rsidR="00080512" w:rsidRPr="005E62BE" w:rsidRDefault="00051834" w:rsidP="00051834">
      <w:pPr>
        <w:pStyle w:val="B1"/>
      </w:pPr>
      <w:r w:rsidRPr="005E62BE">
        <w:t>-</w:t>
      </w:r>
      <w:r w:rsidRPr="005E62BE">
        <w:tab/>
      </w:r>
      <w:r w:rsidR="00080512" w:rsidRPr="005E62BE">
        <w:t>For a specific reference, subsequent revisions do not apply.</w:t>
      </w:r>
    </w:p>
    <w:p w14:paraId="4C209679" w14:textId="77777777" w:rsidR="00080512" w:rsidRPr="005E62BE" w:rsidRDefault="00051834" w:rsidP="00051834">
      <w:pPr>
        <w:pStyle w:val="B1"/>
      </w:pPr>
      <w:r w:rsidRPr="005E62BE">
        <w:t>-</w:t>
      </w:r>
      <w:r w:rsidRPr="005E62BE">
        <w:tab/>
      </w:r>
      <w:r w:rsidR="00080512" w:rsidRPr="005E62BE">
        <w:t>For a non-specific reference, the latest version applies. In the case of a reference to a 3GPP document (including a GSM document), a non-specific reference implicitly refers to the latest version of that document</w:t>
      </w:r>
      <w:r w:rsidR="00080512" w:rsidRPr="005E62BE">
        <w:rPr>
          <w:i/>
        </w:rPr>
        <w:t xml:space="preserve"> in the same Release as the present document</w:t>
      </w:r>
      <w:r w:rsidR="00080512" w:rsidRPr="005E62BE">
        <w:t>.</w:t>
      </w:r>
    </w:p>
    <w:p w14:paraId="19398843" w14:textId="1C6E4E62" w:rsidR="00EC4A25" w:rsidRPr="005E62BE" w:rsidRDefault="00EC4A25" w:rsidP="00EC4A25">
      <w:pPr>
        <w:pStyle w:val="EX"/>
      </w:pPr>
      <w:r w:rsidRPr="005E62BE">
        <w:t>[1]</w:t>
      </w:r>
      <w:r w:rsidRPr="005E62BE">
        <w:tab/>
      </w:r>
      <w:r w:rsidR="00B51F94" w:rsidRPr="005E62BE">
        <w:t>3GPP</w:t>
      </w:r>
      <w:r w:rsidR="00B51F94">
        <w:t> </w:t>
      </w:r>
      <w:r w:rsidR="00B51F94" w:rsidRPr="005E62BE">
        <w:t>TR</w:t>
      </w:r>
      <w:r w:rsidR="00B51F94">
        <w:t> </w:t>
      </w:r>
      <w:r w:rsidR="00B51F94" w:rsidRPr="005E62BE">
        <w:t>21.905:</w:t>
      </w:r>
      <w:r w:rsidRPr="005E62BE">
        <w:t xml:space="preserve"> "Vocabulary for 3GPP Specifications".</w:t>
      </w:r>
    </w:p>
    <w:p w14:paraId="4F2D1FD2" w14:textId="06965186" w:rsidR="0082156E" w:rsidRPr="005E62BE" w:rsidRDefault="0082156E" w:rsidP="0082156E">
      <w:pPr>
        <w:pStyle w:val="EX"/>
      </w:pPr>
      <w:r w:rsidRPr="005E62BE">
        <w:t>[2]</w:t>
      </w:r>
      <w:r w:rsidRPr="005E62BE">
        <w:tab/>
      </w:r>
      <w:r w:rsidR="00B51F94" w:rsidRPr="005E62BE">
        <w:t>3GPP</w:t>
      </w:r>
      <w:r w:rsidR="00B51F94">
        <w:t> </w:t>
      </w:r>
      <w:r w:rsidR="00B51F94" w:rsidRPr="005E62BE">
        <w:t>TS</w:t>
      </w:r>
      <w:r w:rsidR="00B51F94">
        <w:t> </w:t>
      </w:r>
      <w:r w:rsidR="00B51F94" w:rsidRPr="005E62BE">
        <w:t>23.222:</w:t>
      </w:r>
      <w:r w:rsidRPr="005E62BE">
        <w:t xml:space="preserve"> "Common API Framework for 3GPP Northbound APIs".</w:t>
      </w:r>
    </w:p>
    <w:p w14:paraId="112A9EF2" w14:textId="3E04FCE9" w:rsidR="0082156E" w:rsidRPr="005E62BE" w:rsidRDefault="0082156E" w:rsidP="0082156E">
      <w:pPr>
        <w:pStyle w:val="EX"/>
      </w:pPr>
      <w:r w:rsidRPr="005E62BE">
        <w:t>[3]</w:t>
      </w:r>
      <w:r w:rsidRPr="005E62BE">
        <w:tab/>
      </w:r>
      <w:r w:rsidR="00B51F94" w:rsidRPr="005E62BE">
        <w:t>3GPP</w:t>
      </w:r>
      <w:r w:rsidR="00B51F94">
        <w:t> </w:t>
      </w:r>
      <w:r w:rsidR="00B51F94" w:rsidRPr="005E62BE">
        <w:t>TS</w:t>
      </w:r>
      <w:r w:rsidR="00B51F94">
        <w:t> </w:t>
      </w:r>
      <w:r w:rsidR="00B51F94" w:rsidRPr="005E62BE">
        <w:t>32.254:</w:t>
      </w:r>
      <w:r w:rsidRPr="005E62BE">
        <w:t xml:space="preserve"> "Telecommunication management; Charging management; Exposure function Northbound Application Program Interfaces (APIs) charging".</w:t>
      </w:r>
    </w:p>
    <w:p w14:paraId="2B2073B8" w14:textId="53060B6B" w:rsidR="0082156E" w:rsidRPr="005E62BE" w:rsidRDefault="0082156E" w:rsidP="0082156E">
      <w:pPr>
        <w:pStyle w:val="EX"/>
      </w:pPr>
      <w:r w:rsidRPr="005E62BE">
        <w:t>[4]</w:t>
      </w:r>
      <w:r w:rsidRPr="005E62BE">
        <w:tab/>
      </w:r>
      <w:r w:rsidR="00B51F94" w:rsidRPr="005E62BE">
        <w:t>3GPP</w:t>
      </w:r>
      <w:r w:rsidR="00B51F94">
        <w:t> </w:t>
      </w:r>
      <w:r w:rsidR="00B51F94" w:rsidRPr="005E62BE">
        <w:t>TS</w:t>
      </w:r>
      <w:r w:rsidR="00B51F94">
        <w:t> </w:t>
      </w:r>
      <w:r w:rsidR="00B51F94" w:rsidRPr="005E62BE">
        <w:t>32.290:</w:t>
      </w:r>
      <w:r w:rsidRPr="005E62BE">
        <w:t xml:space="preserve"> "Telecommunication management; Charging management; 5G system; Services, operations and procedures of charging using Service Based Interface (SBI)".</w:t>
      </w:r>
    </w:p>
    <w:p w14:paraId="17043077" w14:textId="50CEE6A9" w:rsidR="001F42ED" w:rsidRPr="005E62BE" w:rsidRDefault="001F42ED" w:rsidP="001F42ED">
      <w:pPr>
        <w:pStyle w:val="EX"/>
      </w:pPr>
      <w:r w:rsidRPr="005E62BE">
        <w:t>[5]</w:t>
      </w:r>
      <w:r w:rsidRPr="005E62BE">
        <w:tab/>
      </w:r>
      <w:r w:rsidR="00B51F94" w:rsidRPr="005E62BE">
        <w:t>3GPP</w:t>
      </w:r>
      <w:r w:rsidR="00B51F94">
        <w:t> </w:t>
      </w:r>
      <w:r w:rsidR="00B51F94" w:rsidRPr="005E62BE">
        <w:t>TS</w:t>
      </w:r>
      <w:r w:rsidR="00B51F94">
        <w:t> </w:t>
      </w:r>
      <w:r w:rsidR="00B51F94" w:rsidRPr="005E62BE">
        <w:t>29.222:</w:t>
      </w:r>
      <w:r w:rsidRPr="005E62BE">
        <w:t xml:space="preserve"> "Common API Framework for 3GPP Northbound APIs".</w:t>
      </w:r>
    </w:p>
    <w:p w14:paraId="16C3F7CF" w14:textId="615F0946" w:rsidR="0082156E" w:rsidRPr="005E62BE" w:rsidRDefault="001F42ED" w:rsidP="00EC4A25">
      <w:pPr>
        <w:pStyle w:val="EX"/>
      </w:pPr>
      <w:r w:rsidRPr="005E62BE">
        <w:t>[6]</w:t>
      </w:r>
      <w:r w:rsidRPr="005E62BE">
        <w:tab/>
      </w:r>
      <w:r w:rsidR="00B51F94" w:rsidRPr="005E62BE">
        <w:t>3GPP</w:t>
      </w:r>
      <w:r w:rsidR="00B51F94">
        <w:t> </w:t>
      </w:r>
      <w:r w:rsidR="00B51F94" w:rsidRPr="005E62BE">
        <w:t>TS</w:t>
      </w:r>
      <w:r w:rsidR="00B51F94">
        <w:t> </w:t>
      </w:r>
      <w:r w:rsidR="00B51F94" w:rsidRPr="005E62BE">
        <w:t>32.255:</w:t>
      </w:r>
      <w:r w:rsidRPr="005E62BE">
        <w:t xml:space="preserve"> </w:t>
      </w:r>
      <w:r w:rsidR="003070B4" w:rsidRPr="005E62BE">
        <w:t>"</w:t>
      </w:r>
      <w:r w:rsidRPr="005E62BE">
        <w:t>Telecommunication management; Charging management; 5G data connectivity domain charging; Stage 2</w:t>
      </w:r>
      <w:r w:rsidR="003070B4" w:rsidRPr="005E62BE">
        <w:t>"</w:t>
      </w:r>
      <w:r w:rsidRPr="005E62BE">
        <w:t>.</w:t>
      </w:r>
    </w:p>
    <w:p w14:paraId="77068AFA" w14:textId="77777777" w:rsidR="00080512" w:rsidRPr="005E62BE" w:rsidRDefault="00080512">
      <w:pPr>
        <w:pStyle w:val="Heading1"/>
      </w:pPr>
      <w:bookmarkStart w:id="29" w:name="definitions"/>
      <w:bookmarkStart w:id="30" w:name="_Toc191303022"/>
      <w:bookmarkStart w:id="31" w:name="_Toc202208045"/>
      <w:bookmarkEnd w:id="29"/>
      <w:r w:rsidRPr="005E62BE">
        <w:t>3</w:t>
      </w:r>
      <w:r w:rsidRPr="005E62BE">
        <w:tab/>
        <w:t>Definitions</w:t>
      </w:r>
      <w:r w:rsidR="00602AEA" w:rsidRPr="005E62BE">
        <w:t xml:space="preserve"> of terms, symbols and abbreviations</w:t>
      </w:r>
      <w:bookmarkEnd w:id="30"/>
      <w:bookmarkEnd w:id="31"/>
    </w:p>
    <w:p w14:paraId="510E7D4C" w14:textId="77777777" w:rsidR="00080512" w:rsidRPr="005E62BE" w:rsidRDefault="00080512">
      <w:pPr>
        <w:pStyle w:val="Heading2"/>
      </w:pPr>
      <w:bookmarkStart w:id="32" w:name="_Toc191303023"/>
      <w:bookmarkStart w:id="33" w:name="_Toc202208046"/>
      <w:r w:rsidRPr="005E62BE">
        <w:t>3.1</w:t>
      </w:r>
      <w:r w:rsidRPr="005E62BE">
        <w:tab/>
      </w:r>
      <w:r w:rsidR="002B6339" w:rsidRPr="005E62BE">
        <w:t>Terms</w:t>
      </w:r>
      <w:bookmarkEnd w:id="32"/>
      <w:bookmarkEnd w:id="33"/>
    </w:p>
    <w:p w14:paraId="33E9BCC7" w14:textId="2BC736AE" w:rsidR="00080512" w:rsidRPr="005E62BE" w:rsidRDefault="00080512">
      <w:r w:rsidRPr="005E62BE">
        <w:t xml:space="preserve">For the purposes of the present document, the terms given in </w:t>
      </w:r>
      <w:r w:rsidR="00B51F94" w:rsidRPr="005E62BE">
        <w:t>3GPP</w:t>
      </w:r>
      <w:r w:rsidR="00B51F94">
        <w:t> </w:t>
      </w:r>
      <w:r w:rsidR="00B51F94" w:rsidRPr="005E62BE">
        <w:t>TR</w:t>
      </w:r>
      <w:r w:rsidR="00B51F94">
        <w:t> </w:t>
      </w:r>
      <w:r w:rsidR="00B51F94" w:rsidRPr="005E62BE">
        <w:t>21.905</w:t>
      </w:r>
      <w:r w:rsidR="00B51F94">
        <w:t> </w:t>
      </w:r>
      <w:r w:rsidR="00B51F94" w:rsidRPr="005E62BE">
        <w:t>[</w:t>
      </w:r>
      <w:r w:rsidR="004D3578" w:rsidRPr="005E62BE">
        <w:t>1</w:t>
      </w:r>
      <w:r w:rsidRPr="005E62BE">
        <w:t xml:space="preserve">] and the following apply. A term defined in the present document takes precedence over the definition of the same term, if any, in </w:t>
      </w:r>
      <w:r w:rsidR="00B51F94" w:rsidRPr="005E62BE">
        <w:t>3GPP</w:t>
      </w:r>
      <w:r w:rsidR="00B51F94">
        <w:t> </w:t>
      </w:r>
      <w:r w:rsidR="00B51F94" w:rsidRPr="005E62BE">
        <w:t>TR</w:t>
      </w:r>
      <w:r w:rsidR="00B51F94">
        <w:t> </w:t>
      </w:r>
      <w:r w:rsidR="00B51F94" w:rsidRPr="005E62BE">
        <w:t>21.905</w:t>
      </w:r>
      <w:r w:rsidR="00B51F94">
        <w:t> </w:t>
      </w:r>
      <w:r w:rsidR="00B51F94" w:rsidRPr="005E62BE">
        <w:t>[</w:t>
      </w:r>
      <w:r w:rsidR="004D3578" w:rsidRPr="005E62BE">
        <w:t>1</w:t>
      </w:r>
      <w:r w:rsidRPr="005E62BE">
        <w:t>].</w:t>
      </w:r>
    </w:p>
    <w:p w14:paraId="64EF6795" w14:textId="77777777" w:rsidR="00080512" w:rsidRPr="005E62BE" w:rsidRDefault="00080512">
      <w:pPr>
        <w:pStyle w:val="Heading2"/>
      </w:pPr>
      <w:bookmarkStart w:id="34" w:name="_Toc191303024"/>
      <w:bookmarkStart w:id="35" w:name="_Toc202208047"/>
      <w:r w:rsidRPr="005E62BE">
        <w:t>3.2</w:t>
      </w:r>
      <w:r w:rsidRPr="005E62BE">
        <w:tab/>
        <w:t>Symbols</w:t>
      </w:r>
      <w:bookmarkEnd w:id="34"/>
      <w:bookmarkEnd w:id="35"/>
    </w:p>
    <w:p w14:paraId="1F1B6397" w14:textId="51C55CAE" w:rsidR="00080512" w:rsidRPr="005E62BE" w:rsidRDefault="0015149E">
      <w:pPr>
        <w:pStyle w:val="EW"/>
      </w:pPr>
      <w:r w:rsidRPr="005E62BE">
        <w:t>Void.</w:t>
      </w:r>
    </w:p>
    <w:p w14:paraId="78C86780" w14:textId="77777777" w:rsidR="00080512" w:rsidRPr="005E62BE" w:rsidRDefault="00080512">
      <w:pPr>
        <w:pStyle w:val="Heading2"/>
      </w:pPr>
      <w:bookmarkStart w:id="36" w:name="_Toc191303025"/>
      <w:bookmarkStart w:id="37" w:name="_Toc202208048"/>
      <w:r w:rsidRPr="005E62BE">
        <w:lastRenderedPageBreak/>
        <w:t>3.3</w:t>
      </w:r>
      <w:r w:rsidRPr="005E62BE">
        <w:tab/>
        <w:t>Abbreviations</w:t>
      </w:r>
      <w:bookmarkEnd w:id="36"/>
      <w:bookmarkEnd w:id="37"/>
    </w:p>
    <w:p w14:paraId="3B379CED" w14:textId="44391956" w:rsidR="00080512" w:rsidRPr="005E62BE" w:rsidRDefault="00080512">
      <w:pPr>
        <w:keepNext/>
      </w:pPr>
      <w:r w:rsidRPr="005E62BE">
        <w:t>For the purposes of the present document, the abb</w:t>
      </w:r>
      <w:r w:rsidR="004D3578" w:rsidRPr="005E62BE">
        <w:t xml:space="preserve">reviations given in </w:t>
      </w:r>
      <w:r w:rsidR="00B51F94" w:rsidRPr="005E62BE">
        <w:t>3GPP</w:t>
      </w:r>
      <w:r w:rsidR="00B51F94">
        <w:t> </w:t>
      </w:r>
      <w:r w:rsidR="00B51F94" w:rsidRPr="005E62BE">
        <w:t>TR</w:t>
      </w:r>
      <w:r w:rsidR="00B51F94">
        <w:t> </w:t>
      </w:r>
      <w:r w:rsidR="00B51F94" w:rsidRPr="005E62BE">
        <w:t>21.905</w:t>
      </w:r>
      <w:r w:rsidR="00B51F94">
        <w:t> </w:t>
      </w:r>
      <w:r w:rsidR="00B51F94" w:rsidRPr="005E62BE">
        <w:t>[</w:t>
      </w:r>
      <w:r w:rsidR="004D3578" w:rsidRPr="005E62BE">
        <w:t>1</w:t>
      </w:r>
      <w:r w:rsidRPr="005E62BE">
        <w:t>] and the following apply. An abbreviation defined in the present document takes precedence over the definition of the same abbre</w:t>
      </w:r>
      <w:r w:rsidR="004D3578" w:rsidRPr="005E62BE">
        <w:t xml:space="preserve">viation, if any, in </w:t>
      </w:r>
      <w:r w:rsidR="00B51F94" w:rsidRPr="005E62BE">
        <w:t>3GPP</w:t>
      </w:r>
      <w:r w:rsidR="00B51F94">
        <w:t> </w:t>
      </w:r>
      <w:r w:rsidR="00B51F94" w:rsidRPr="005E62BE">
        <w:t>TR</w:t>
      </w:r>
      <w:r w:rsidR="00B51F94">
        <w:t> </w:t>
      </w:r>
      <w:r w:rsidR="00B51F94" w:rsidRPr="005E62BE">
        <w:t>21.905</w:t>
      </w:r>
      <w:r w:rsidR="00B51F94">
        <w:t> </w:t>
      </w:r>
      <w:r w:rsidR="00B51F94" w:rsidRPr="005E62BE">
        <w:t>[</w:t>
      </w:r>
      <w:r w:rsidR="004D3578" w:rsidRPr="005E62BE">
        <w:t>1</w:t>
      </w:r>
      <w:r w:rsidRPr="005E62BE">
        <w:t>].</w:t>
      </w:r>
    </w:p>
    <w:p w14:paraId="5F8BFAA6" w14:textId="77777777" w:rsidR="0010487B" w:rsidRPr="005E62BE" w:rsidRDefault="0010487B" w:rsidP="0010487B">
      <w:pPr>
        <w:pStyle w:val="EW"/>
      </w:pPr>
      <w:r w:rsidRPr="005E62BE">
        <w:t>3GPP</w:t>
      </w:r>
      <w:r w:rsidRPr="005E62BE">
        <w:tab/>
      </w:r>
      <w:r w:rsidRPr="005E62BE">
        <w:tab/>
        <w:t>3rd Generation Partnership Project</w:t>
      </w:r>
    </w:p>
    <w:p w14:paraId="181BA83F" w14:textId="77777777" w:rsidR="0010487B" w:rsidRPr="005E62BE" w:rsidRDefault="0010487B" w:rsidP="0082156E">
      <w:pPr>
        <w:pStyle w:val="EW"/>
      </w:pPr>
      <w:r w:rsidRPr="005E62BE">
        <w:t>5GS</w:t>
      </w:r>
      <w:r w:rsidRPr="005E62BE">
        <w:tab/>
      </w:r>
      <w:r w:rsidR="00AB52FA" w:rsidRPr="005E62BE">
        <w:t>5g System</w:t>
      </w:r>
    </w:p>
    <w:p w14:paraId="7812289D" w14:textId="77777777" w:rsidR="0010487B" w:rsidRPr="005E62BE" w:rsidRDefault="0010487B" w:rsidP="0082156E">
      <w:pPr>
        <w:pStyle w:val="EW"/>
      </w:pPr>
      <w:r w:rsidRPr="005E62BE">
        <w:t>AEF</w:t>
      </w:r>
      <w:r w:rsidRPr="005E62BE">
        <w:tab/>
        <w:t>API Exposing Function</w:t>
      </w:r>
    </w:p>
    <w:p w14:paraId="6BAD03EC" w14:textId="77777777" w:rsidR="0010487B" w:rsidRPr="005E62BE" w:rsidRDefault="0010487B" w:rsidP="0082156E">
      <w:pPr>
        <w:pStyle w:val="EW"/>
      </w:pPr>
      <w:r w:rsidRPr="005E62BE">
        <w:t>API</w:t>
      </w:r>
      <w:r w:rsidRPr="005E62BE">
        <w:tab/>
        <w:t>Application Programming Interface</w:t>
      </w:r>
    </w:p>
    <w:p w14:paraId="677C5C5C" w14:textId="77777777" w:rsidR="00AB52FA" w:rsidRPr="005E62BE" w:rsidRDefault="00AB52FA" w:rsidP="0082156E">
      <w:pPr>
        <w:pStyle w:val="EW"/>
      </w:pPr>
      <w:r w:rsidRPr="005E62BE">
        <w:t>AS</w:t>
      </w:r>
      <w:r w:rsidRPr="005E62BE">
        <w:tab/>
        <w:t>Application Server</w:t>
      </w:r>
    </w:p>
    <w:p w14:paraId="28F0175B" w14:textId="77777777" w:rsidR="005B140F" w:rsidRPr="005E62BE" w:rsidRDefault="005B140F" w:rsidP="0082156E">
      <w:pPr>
        <w:pStyle w:val="EW"/>
      </w:pPr>
      <w:r w:rsidRPr="005E62BE">
        <w:t>BSS</w:t>
      </w:r>
      <w:r w:rsidRPr="005E62BE">
        <w:tab/>
        <w:t>Business Support Systems</w:t>
      </w:r>
    </w:p>
    <w:p w14:paraId="1DBCC10C" w14:textId="77777777" w:rsidR="0082156E" w:rsidRPr="005E62BE" w:rsidRDefault="0082156E" w:rsidP="0082156E">
      <w:pPr>
        <w:pStyle w:val="EW"/>
      </w:pPr>
      <w:r w:rsidRPr="005E62BE">
        <w:t>CAPIF</w:t>
      </w:r>
      <w:r w:rsidRPr="005E62BE">
        <w:tab/>
        <w:t>Common API Framework</w:t>
      </w:r>
    </w:p>
    <w:p w14:paraId="6D46ABAB" w14:textId="77777777" w:rsidR="0010487B" w:rsidRPr="005E62BE" w:rsidRDefault="0010487B" w:rsidP="0082156E">
      <w:pPr>
        <w:pStyle w:val="EW"/>
      </w:pPr>
      <w:r w:rsidRPr="005E62BE">
        <w:t>CCF</w:t>
      </w:r>
      <w:r w:rsidR="00AB52FA" w:rsidRPr="005E62BE">
        <w:tab/>
        <w:t>CAPIF Core Function</w:t>
      </w:r>
    </w:p>
    <w:p w14:paraId="4B34B5CF" w14:textId="77777777" w:rsidR="00AB52FA" w:rsidRPr="005E62BE" w:rsidRDefault="00AB52FA" w:rsidP="0082156E">
      <w:pPr>
        <w:pStyle w:val="EW"/>
      </w:pPr>
      <w:r w:rsidRPr="005E62BE">
        <w:t>CDR</w:t>
      </w:r>
      <w:r w:rsidRPr="005E62BE">
        <w:tab/>
        <w:t>Charging Data Record</w:t>
      </w:r>
    </w:p>
    <w:p w14:paraId="402F9540" w14:textId="77777777" w:rsidR="0082156E" w:rsidRPr="005E62BE" w:rsidRDefault="0082156E" w:rsidP="0082156E">
      <w:pPr>
        <w:pStyle w:val="EW"/>
        <w:rPr>
          <w:lang w:eastAsia="zh-CN"/>
        </w:rPr>
      </w:pPr>
      <w:r w:rsidRPr="005E62BE">
        <w:t>CHF</w:t>
      </w:r>
      <w:r w:rsidRPr="005E62BE">
        <w:tab/>
      </w:r>
      <w:r w:rsidRPr="005E62BE">
        <w:rPr>
          <w:lang w:eastAsia="zh-CN"/>
        </w:rPr>
        <w:t>Charging Function</w:t>
      </w:r>
    </w:p>
    <w:p w14:paraId="7C7D83ED" w14:textId="77777777" w:rsidR="0010487B" w:rsidRPr="005E62BE" w:rsidRDefault="0010487B" w:rsidP="0082156E">
      <w:pPr>
        <w:pStyle w:val="EW"/>
        <w:rPr>
          <w:lang w:eastAsia="zh-CN"/>
        </w:rPr>
      </w:pPr>
      <w:r w:rsidRPr="005E62BE">
        <w:rPr>
          <w:lang w:eastAsia="zh-CN"/>
        </w:rPr>
        <w:t>CTF</w:t>
      </w:r>
      <w:r w:rsidRPr="005E62BE">
        <w:rPr>
          <w:lang w:eastAsia="zh-CN"/>
        </w:rPr>
        <w:tab/>
      </w:r>
      <w:r w:rsidRPr="005E62BE">
        <w:rPr>
          <w:lang w:eastAsia="zh-CN"/>
        </w:rPr>
        <w:tab/>
        <w:t>Charging Trigger Function</w:t>
      </w:r>
    </w:p>
    <w:p w14:paraId="763B0678" w14:textId="77777777" w:rsidR="00390725" w:rsidRPr="005E62BE" w:rsidRDefault="00390725" w:rsidP="0082156E">
      <w:pPr>
        <w:pStyle w:val="EW"/>
        <w:rPr>
          <w:lang w:eastAsia="zh-CN"/>
        </w:rPr>
      </w:pPr>
      <w:r w:rsidRPr="005E62BE">
        <w:rPr>
          <w:lang w:eastAsia="zh-CN"/>
        </w:rPr>
        <w:t>ECUR</w:t>
      </w:r>
      <w:r w:rsidRPr="005E62BE">
        <w:rPr>
          <w:lang w:eastAsia="zh-CN"/>
        </w:rPr>
        <w:tab/>
        <w:t>Event Charging with Unit Reservation</w:t>
      </w:r>
    </w:p>
    <w:p w14:paraId="51740EAC" w14:textId="77777777" w:rsidR="0010487B" w:rsidRPr="005E62BE" w:rsidRDefault="0010487B" w:rsidP="0082156E">
      <w:pPr>
        <w:pStyle w:val="EW"/>
        <w:rPr>
          <w:lang w:eastAsia="zh-CN"/>
        </w:rPr>
      </w:pPr>
      <w:r w:rsidRPr="005E62BE">
        <w:rPr>
          <w:lang w:eastAsia="zh-CN"/>
        </w:rPr>
        <w:t>EPS</w:t>
      </w:r>
      <w:r w:rsidR="00AB52FA" w:rsidRPr="005E62BE">
        <w:rPr>
          <w:lang w:eastAsia="zh-CN"/>
        </w:rPr>
        <w:tab/>
        <w:t>Evolved Packet System</w:t>
      </w:r>
    </w:p>
    <w:p w14:paraId="6C63B7AB" w14:textId="77777777" w:rsidR="00390725" w:rsidRPr="005E62BE" w:rsidRDefault="00390725" w:rsidP="0082156E">
      <w:pPr>
        <w:pStyle w:val="EW"/>
      </w:pPr>
      <w:r w:rsidRPr="005E62BE">
        <w:t>IEC</w:t>
      </w:r>
      <w:r w:rsidRPr="005E62BE">
        <w:tab/>
        <w:t>Immediate Event Charging</w:t>
      </w:r>
    </w:p>
    <w:p w14:paraId="488A1D7F" w14:textId="77777777" w:rsidR="0082156E" w:rsidRPr="005E62BE" w:rsidRDefault="0082156E" w:rsidP="0082156E">
      <w:pPr>
        <w:pStyle w:val="EW"/>
      </w:pPr>
      <w:r w:rsidRPr="005E62BE">
        <w:t>NEF</w:t>
      </w:r>
      <w:r w:rsidRPr="005E62BE">
        <w:tab/>
        <w:t>Network Exposure Function</w:t>
      </w:r>
    </w:p>
    <w:p w14:paraId="759A6D12" w14:textId="77777777" w:rsidR="0082156E" w:rsidRPr="005E62BE" w:rsidRDefault="0082156E" w:rsidP="0082156E">
      <w:pPr>
        <w:pStyle w:val="EW"/>
      </w:pPr>
      <w:r w:rsidRPr="005E62BE">
        <w:t>NF</w:t>
      </w:r>
      <w:r w:rsidRPr="005E62BE">
        <w:tab/>
        <w:t>Network Function</w:t>
      </w:r>
    </w:p>
    <w:p w14:paraId="405746DF" w14:textId="77777777" w:rsidR="0010487B" w:rsidRPr="005E62BE" w:rsidRDefault="0010487B" w:rsidP="0082156E">
      <w:pPr>
        <w:pStyle w:val="EW"/>
      </w:pPr>
      <w:r w:rsidRPr="005E62BE">
        <w:t>OCS</w:t>
      </w:r>
      <w:r w:rsidR="00AB52FA" w:rsidRPr="005E62BE">
        <w:tab/>
        <w:t>Online Charging System</w:t>
      </w:r>
    </w:p>
    <w:p w14:paraId="6F46B240" w14:textId="77777777" w:rsidR="005B140F" w:rsidRPr="005E62BE" w:rsidRDefault="005B140F" w:rsidP="0082156E">
      <w:pPr>
        <w:pStyle w:val="EW"/>
      </w:pPr>
      <w:r w:rsidRPr="005E62BE">
        <w:t>OSS</w:t>
      </w:r>
      <w:r w:rsidRPr="005E62BE">
        <w:tab/>
        <w:t>Operational Support Systems</w:t>
      </w:r>
    </w:p>
    <w:p w14:paraId="063127E8" w14:textId="77777777" w:rsidR="00390725" w:rsidRPr="005E62BE" w:rsidRDefault="00390725" w:rsidP="0082156E">
      <w:pPr>
        <w:pStyle w:val="EW"/>
      </w:pPr>
      <w:r w:rsidRPr="005E62BE">
        <w:t>PEC</w:t>
      </w:r>
      <w:r w:rsidRPr="005E62BE">
        <w:tab/>
        <w:t>Post Event Charging</w:t>
      </w:r>
    </w:p>
    <w:p w14:paraId="26D49D10" w14:textId="77777777" w:rsidR="0010487B" w:rsidRPr="005E62BE" w:rsidRDefault="0010487B" w:rsidP="0082156E">
      <w:pPr>
        <w:pStyle w:val="EW"/>
      </w:pPr>
      <w:r w:rsidRPr="005E62BE">
        <w:t>RNAA</w:t>
      </w:r>
      <w:r w:rsidR="00AB52FA" w:rsidRPr="005E62BE">
        <w:tab/>
        <w:t>Resource owner-aware Northbound API Access</w:t>
      </w:r>
    </w:p>
    <w:p w14:paraId="459A47FA" w14:textId="77777777" w:rsidR="0082156E" w:rsidRPr="005E62BE" w:rsidRDefault="0082156E" w:rsidP="0082156E">
      <w:pPr>
        <w:pStyle w:val="EW"/>
      </w:pPr>
      <w:r w:rsidRPr="005E62BE">
        <w:t>SCEF</w:t>
      </w:r>
      <w:r w:rsidRPr="005E62BE">
        <w:tab/>
        <w:t>Service Capabilities Exposure Function</w:t>
      </w:r>
    </w:p>
    <w:p w14:paraId="4AC82181" w14:textId="77777777" w:rsidR="00AB52FA" w:rsidRPr="005E62BE" w:rsidRDefault="00AB52FA" w:rsidP="0082156E">
      <w:pPr>
        <w:pStyle w:val="EW"/>
      </w:pPr>
      <w:r w:rsidRPr="005E62BE">
        <w:t>SCS</w:t>
      </w:r>
      <w:r w:rsidRPr="005E62BE">
        <w:tab/>
        <w:t>Service Capability Server</w:t>
      </w:r>
    </w:p>
    <w:p w14:paraId="52E94D09" w14:textId="77777777" w:rsidR="002675F0" w:rsidRPr="005E62BE" w:rsidRDefault="002675F0" w:rsidP="002675F0">
      <w:bookmarkStart w:id="38" w:name="clause4"/>
      <w:bookmarkEnd w:id="38"/>
    </w:p>
    <w:p w14:paraId="5B3D3DCA" w14:textId="0AADFFCD" w:rsidR="0082156E" w:rsidRPr="005E62BE" w:rsidRDefault="0082156E" w:rsidP="003070B4">
      <w:pPr>
        <w:pStyle w:val="Heading1"/>
        <w:pBdr>
          <w:top w:val="none" w:sz="0" w:space="0" w:color="auto"/>
        </w:pBdr>
      </w:pPr>
      <w:bookmarkStart w:id="39" w:name="_Toc191303026"/>
      <w:bookmarkStart w:id="40" w:name="_Toc202208049"/>
      <w:r w:rsidRPr="005E62BE">
        <w:t>4</w:t>
      </w:r>
      <w:r w:rsidRPr="005E62BE">
        <w:tab/>
      </w:r>
      <w:bookmarkEnd w:id="39"/>
      <w:ins w:id="41" w:author="CR0001" w:date="2025-06-05T10:40:00Z" w16du:dateUtc="2025-04-10T16:06:00Z">
        <w:r w:rsidR="000D6BFB">
          <w:t>Void</w:t>
        </w:r>
      </w:ins>
      <w:del w:id="42" w:author="CR0001" w:date="2025-06-05T10:40:00Z" w16du:dateUtc="2025-04-10T16:06:00Z">
        <w:r w:rsidR="000D6BFB" w:rsidRPr="002E071E" w:rsidDel="00E26AE5">
          <w:delText>Objective</w:delText>
        </w:r>
      </w:del>
      <w:bookmarkEnd w:id="40"/>
    </w:p>
    <w:p w14:paraId="57786152" w14:textId="77777777" w:rsidR="0082156E" w:rsidRPr="005E62BE" w:rsidRDefault="0082156E" w:rsidP="003070B4">
      <w:pPr>
        <w:pStyle w:val="Heading1"/>
        <w:pBdr>
          <w:top w:val="none" w:sz="0" w:space="0" w:color="auto"/>
        </w:pBdr>
      </w:pPr>
      <w:bookmarkStart w:id="43" w:name="_Toc191303027"/>
      <w:bookmarkStart w:id="44" w:name="_Toc202208050"/>
      <w:r w:rsidRPr="005E62BE">
        <w:t>5</w:t>
      </w:r>
      <w:r w:rsidRPr="005E62BE">
        <w:tab/>
        <w:t>Concepts and background</w:t>
      </w:r>
      <w:bookmarkEnd w:id="43"/>
      <w:bookmarkEnd w:id="44"/>
    </w:p>
    <w:p w14:paraId="403A790E" w14:textId="77777777" w:rsidR="00AA31F0" w:rsidRPr="005E62BE" w:rsidRDefault="00AA31F0" w:rsidP="00AA31F0">
      <w:pPr>
        <w:pStyle w:val="Heading2"/>
      </w:pPr>
      <w:bookmarkStart w:id="45" w:name="_Toc191303028"/>
      <w:bookmarkStart w:id="46" w:name="_Toc202208051"/>
      <w:r w:rsidRPr="005E62BE">
        <w:t>5.1</w:t>
      </w:r>
      <w:r w:rsidRPr="005E62BE">
        <w:tab/>
        <w:t>General Description</w:t>
      </w:r>
      <w:bookmarkEnd w:id="45"/>
      <w:bookmarkEnd w:id="46"/>
    </w:p>
    <w:p w14:paraId="1E42E801" w14:textId="35988958" w:rsidR="00AA31F0" w:rsidRPr="005E62BE" w:rsidRDefault="00AA31F0" w:rsidP="00AA31F0">
      <w:r w:rsidRPr="005E62BE">
        <w:t xml:space="preserve">The Common </w:t>
      </w:r>
      <w:r w:rsidR="005F2F79" w:rsidRPr="005E62BE">
        <w:t xml:space="preserve">API </w:t>
      </w:r>
      <w:del w:id="47" w:author="CR0001" w:date="2025-06-05T10:40:00Z" w16du:dateUtc="2025-03-25T11:41:00Z">
        <w:r w:rsidR="005F2F79" w:rsidRPr="005E62BE" w:rsidDel="009A2C2B">
          <w:delText xml:space="preserve">framework </w:delText>
        </w:r>
      </w:del>
      <w:ins w:id="48" w:author="CR0001" w:date="2025-06-05T10:40:00Z" w16du:dateUtc="2025-03-25T11:41:00Z">
        <w:r w:rsidR="005F2F79">
          <w:t>F</w:t>
        </w:r>
        <w:r w:rsidR="005F2F79" w:rsidRPr="005E62BE">
          <w:t xml:space="preserve">ramework </w:t>
        </w:r>
      </w:ins>
      <w:r w:rsidRPr="005E62BE">
        <w:t>(CAPIF) architecture is defined as service-based and interactions between the CAPIF functions are represented in two ways:</w:t>
      </w:r>
    </w:p>
    <w:p w14:paraId="07CB20A5" w14:textId="77777777" w:rsidR="00AA31F0" w:rsidRPr="005E62BE" w:rsidRDefault="00AA31F0" w:rsidP="00AA31F0">
      <w:pPr>
        <w:pStyle w:val="B1"/>
        <w:rPr>
          <w:lang w:eastAsia="de-AT"/>
        </w:rPr>
      </w:pPr>
      <w:r w:rsidRPr="005E62BE">
        <w:rPr>
          <w:lang w:eastAsia="de-AT"/>
        </w:rPr>
        <w:t>-</w:t>
      </w:r>
      <w:r w:rsidRPr="005E62BE">
        <w:rPr>
          <w:lang w:eastAsia="de-AT"/>
        </w:rPr>
        <w:tab/>
        <w:t>A service-based representation, where CAPIF functions enable other authorized CAPIF functions to access their services</w:t>
      </w:r>
      <w:r w:rsidR="003070B4" w:rsidRPr="005E62BE">
        <w:rPr>
          <w:lang w:eastAsia="de-AT"/>
        </w:rPr>
        <w:t>.</w:t>
      </w:r>
    </w:p>
    <w:p w14:paraId="16B008D9" w14:textId="77777777" w:rsidR="00AA31F0" w:rsidRPr="005E62BE" w:rsidRDefault="00AA31F0" w:rsidP="00AA31F0">
      <w:pPr>
        <w:pStyle w:val="B1"/>
        <w:rPr>
          <w:lang w:eastAsia="de-AT"/>
        </w:rPr>
      </w:pPr>
      <w:r w:rsidRPr="005E62BE">
        <w:rPr>
          <w:lang w:eastAsia="de-AT"/>
        </w:rPr>
        <w:t>-</w:t>
      </w:r>
      <w:r w:rsidRPr="005E62BE">
        <w:rPr>
          <w:lang w:eastAsia="de-AT"/>
        </w:rPr>
        <w:tab/>
        <w:t>A reference point representation, where interactions between any two CAPIF functions (e.g. CCF, AEF) is shown by an appropriate point-to-point reference point (e.g. CAPIF-3).</w:t>
      </w:r>
    </w:p>
    <w:p w14:paraId="7A503B6E" w14:textId="77777777" w:rsidR="00AA31F0" w:rsidRPr="005E62BE" w:rsidRDefault="00AA31F0" w:rsidP="00AA31F0">
      <w:r w:rsidRPr="005E62BE">
        <w:t>The CAPIF functional architecture can be adopted by any 3GPP functionality providing 3GPP northbound service APIs.</w:t>
      </w:r>
    </w:p>
    <w:p w14:paraId="7304D98D" w14:textId="77777777" w:rsidR="00AA31F0" w:rsidRPr="005E62BE" w:rsidRDefault="00AA31F0" w:rsidP="00AA31F0">
      <w:r w:rsidRPr="005E62BE">
        <w:t>Figure </w:t>
      </w:r>
      <w:r w:rsidR="0010487B" w:rsidRPr="005E62BE">
        <w:t>5</w:t>
      </w:r>
      <w:r w:rsidRPr="005E62BE">
        <w:t>.</w:t>
      </w:r>
      <w:r w:rsidR="0010487B" w:rsidRPr="005E62BE">
        <w:t>1</w:t>
      </w:r>
      <w:r w:rsidRPr="005E62BE">
        <w:t>-1 shows the reference point based functional model for the CAPIF.</w:t>
      </w:r>
    </w:p>
    <w:p w14:paraId="1C1AFA53" w14:textId="77777777" w:rsidR="00AA31F0" w:rsidRPr="005E62BE" w:rsidRDefault="00B13CCC" w:rsidP="00AA31F0">
      <w:pPr>
        <w:pStyle w:val="TH"/>
      </w:pPr>
      <w:r w:rsidRPr="005E62BE">
        <w:object w:dxaOrig="8930" w:dyaOrig="6470" w14:anchorId="321B5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pt;height:324pt;mso-width-percent:0;mso-height-percent:0;mso-width-percent:0;mso-height-percent:0" o:ole="">
            <v:imagedata r:id="rId13" o:title=""/>
          </v:shape>
          <o:OLEObject Type="Embed" ProgID="Visio.Drawing.11" ShapeID="_x0000_i1025" DrawAspect="Content" ObjectID="_1813086781" r:id="rId14"/>
        </w:object>
      </w:r>
    </w:p>
    <w:p w14:paraId="5201FE9E" w14:textId="77777777" w:rsidR="00AA31F0" w:rsidRPr="005E62BE" w:rsidRDefault="00AA31F0" w:rsidP="00AA31F0">
      <w:pPr>
        <w:pStyle w:val="TF"/>
      </w:pPr>
      <w:r w:rsidRPr="005E62BE">
        <w:t xml:space="preserve">Figure </w:t>
      </w:r>
      <w:r w:rsidR="0010487B" w:rsidRPr="005E62BE">
        <w:t>5</w:t>
      </w:r>
      <w:r w:rsidRPr="005E62BE">
        <w:t>.</w:t>
      </w:r>
      <w:r w:rsidR="0010487B" w:rsidRPr="005E62BE">
        <w:t>1</w:t>
      </w:r>
      <w:r w:rsidRPr="005E62BE">
        <w:t>-1: Functional model for the CAPIF</w:t>
      </w:r>
    </w:p>
    <w:p w14:paraId="3191E3A4" w14:textId="77777777" w:rsidR="00AA31F0" w:rsidRPr="005E62BE" w:rsidRDefault="00AA31F0" w:rsidP="00AA31F0">
      <w:pPr>
        <w:pStyle w:val="Heading2"/>
        <w:rPr>
          <w:szCs w:val="19"/>
        </w:rPr>
      </w:pPr>
      <w:bookmarkStart w:id="49" w:name="_Toc191303029"/>
      <w:bookmarkStart w:id="50" w:name="_Toc202208052"/>
      <w:r w:rsidRPr="005E62BE">
        <w:t>5.2</w:t>
      </w:r>
      <w:r w:rsidRPr="005E62BE">
        <w:tab/>
        <w:t>Background</w:t>
      </w:r>
      <w:bookmarkEnd w:id="49"/>
      <w:bookmarkEnd w:id="50"/>
    </w:p>
    <w:p w14:paraId="44D6E82A" w14:textId="77777777" w:rsidR="00AA31F0" w:rsidRPr="005E62BE" w:rsidRDefault="00AA31F0" w:rsidP="00AA31F0">
      <w:pPr>
        <w:pStyle w:val="Heading3"/>
        <w:rPr>
          <w:rFonts w:eastAsia="SimSun"/>
          <w:lang w:eastAsia="zh-CN"/>
        </w:rPr>
      </w:pPr>
      <w:bookmarkStart w:id="51" w:name="_Toc202208053"/>
      <w:bookmarkStart w:id="52" w:name="_Toc191303030"/>
      <w:r w:rsidRPr="005E62BE">
        <w:rPr>
          <w:lang w:eastAsia="zh-CN"/>
        </w:rPr>
        <w:t>5.2.1</w:t>
      </w:r>
      <w:r w:rsidRPr="005E62BE">
        <w:rPr>
          <w:lang w:eastAsia="zh-CN"/>
        </w:rPr>
        <w:tab/>
        <w:t>API E</w:t>
      </w:r>
      <w:r w:rsidRPr="005E62BE">
        <w:rPr>
          <w:rFonts w:hint="eastAsia"/>
          <w:lang w:eastAsia="zh-CN"/>
        </w:rPr>
        <w:t>xposure</w:t>
      </w:r>
      <w:bookmarkEnd w:id="51"/>
      <w:r w:rsidRPr="005E62BE">
        <w:rPr>
          <w:lang w:eastAsia="zh-CN"/>
        </w:rPr>
        <w:t xml:space="preserve"> </w:t>
      </w:r>
      <w:bookmarkEnd w:id="52"/>
    </w:p>
    <w:p w14:paraId="03956815" w14:textId="40132AD9" w:rsidR="00AA31F0" w:rsidRPr="005E62BE" w:rsidRDefault="00AA31F0" w:rsidP="00AA31F0">
      <w:pPr>
        <w:rPr>
          <w:lang w:eastAsia="zh-CN"/>
        </w:rPr>
      </w:pPr>
      <w:r w:rsidRPr="005E62BE">
        <w:t xml:space="preserve">According to the CAPIF relationship with network exposure aspects of 3GPP systems in the clause Annex B described in the </w:t>
      </w:r>
      <w:r w:rsidR="00B51F94" w:rsidRPr="005E62BE">
        <w:t>TS</w:t>
      </w:r>
      <w:r w:rsidR="00B51F94">
        <w:t> </w:t>
      </w:r>
      <w:r w:rsidR="00B51F94" w:rsidRPr="005E62BE">
        <w:t>23.222</w:t>
      </w:r>
      <w:r w:rsidR="00B51F94">
        <w:t> </w:t>
      </w:r>
      <w:r w:rsidR="00B51F94" w:rsidRPr="005E62BE">
        <w:t>[</w:t>
      </w:r>
      <w:r w:rsidRPr="005E62BE">
        <w:t>2], the details of SCEF which is the role in exposing network capabilities of EPS to 3</w:t>
      </w:r>
      <w:r w:rsidRPr="005E62BE">
        <w:rPr>
          <w:vertAlign w:val="superscript"/>
        </w:rPr>
        <w:t>rd</w:t>
      </w:r>
      <w:r w:rsidRPr="005E62BE">
        <w:t xml:space="preserve"> party applications and NEF which is the role in exposing network capabilities of EPS to 3</w:t>
      </w:r>
      <w:r w:rsidRPr="005E62BE">
        <w:rPr>
          <w:vertAlign w:val="superscript"/>
        </w:rPr>
        <w:t>rd</w:t>
      </w:r>
      <w:r w:rsidRPr="005E62BE">
        <w:t xml:space="preserve"> party applications are present in the following clause:</w:t>
      </w:r>
    </w:p>
    <w:p w14:paraId="15C6926C" w14:textId="77777777" w:rsidR="00AA31F0" w:rsidRPr="005E62BE" w:rsidRDefault="00AA31F0" w:rsidP="00AA31F0">
      <w:pPr>
        <w:pStyle w:val="B1"/>
        <w:rPr>
          <w:lang w:eastAsia="zh-CN"/>
        </w:rPr>
      </w:pPr>
      <w:r w:rsidRPr="005E62BE">
        <w:rPr>
          <w:lang w:eastAsia="zh-CN"/>
        </w:rPr>
        <w:t>-</w:t>
      </w:r>
      <w:r w:rsidRPr="005E62BE">
        <w:rPr>
          <w:lang w:eastAsia="zh-CN"/>
        </w:rPr>
        <w:tab/>
        <w:t xml:space="preserve">B.1 </w:t>
      </w:r>
      <w:r w:rsidRPr="005E62BE">
        <w:rPr>
          <w:lang w:eastAsia="zh-CN"/>
        </w:rPr>
        <w:tab/>
        <w:t>CAPIF relationship with 3GPP EPS network exposure</w:t>
      </w:r>
    </w:p>
    <w:p w14:paraId="7DEBF3D3" w14:textId="77777777" w:rsidR="00AA31F0" w:rsidRPr="005E62BE" w:rsidRDefault="00AA31F0" w:rsidP="00AA31F0">
      <w:pPr>
        <w:pStyle w:val="B1"/>
        <w:rPr>
          <w:lang w:eastAsia="zh-CN"/>
        </w:rPr>
      </w:pPr>
      <w:r w:rsidRPr="005E62BE">
        <w:rPr>
          <w:lang w:eastAsia="zh-CN"/>
        </w:rPr>
        <w:t>-</w:t>
      </w:r>
      <w:r w:rsidRPr="005E62BE">
        <w:rPr>
          <w:lang w:eastAsia="zh-CN"/>
        </w:rPr>
        <w:tab/>
        <w:t>B.2</w:t>
      </w:r>
      <w:r w:rsidRPr="005E62BE">
        <w:rPr>
          <w:lang w:eastAsia="zh-CN"/>
        </w:rPr>
        <w:tab/>
        <w:t xml:space="preserve"> </w:t>
      </w:r>
      <w:r w:rsidRPr="005E62BE">
        <w:rPr>
          <w:lang w:eastAsia="zh-CN"/>
        </w:rPr>
        <w:tab/>
      </w:r>
      <w:r w:rsidRPr="005E62BE">
        <w:t>CAPIF relationship with 3GPP 5GS network exposure</w:t>
      </w:r>
    </w:p>
    <w:p w14:paraId="5FF5E780" w14:textId="5AC90D81" w:rsidR="00AA31F0" w:rsidRPr="005E62BE" w:rsidRDefault="00AA31F0" w:rsidP="00AA31F0">
      <w:pPr>
        <w:rPr>
          <w:lang w:eastAsia="zh-CN"/>
        </w:rPr>
      </w:pPr>
      <w:r w:rsidRPr="005E62BE">
        <w:t xml:space="preserve">According to the CAPIF role in charging in the clause Annex C described in the </w:t>
      </w:r>
      <w:r w:rsidR="00B51F94" w:rsidRPr="005E62BE">
        <w:t>TS</w:t>
      </w:r>
      <w:r w:rsidR="00B51F94">
        <w:t> </w:t>
      </w:r>
      <w:r w:rsidR="00B51F94" w:rsidRPr="005E62BE">
        <w:t>23.222</w:t>
      </w:r>
      <w:r w:rsidR="00B51F94">
        <w:t> </w:t>
      </w:r>
      <w:r w:rsidR="00B51F94" w:rsidRPr="005E62BE">
        <w:t>[</w:t>
      </w:r>
      <w:r w:rsidRPr="005E62BE">
        <w:t xml:space="preserve">2], the common architecture for charging, including the offline charging and online charging, which is the role of CAPIF in charging service API invocations, is introduced in the figure C.1-1 and following clauses in the </w:t>
      </w:r>
      <w:r w:rsidR="00B51F94" w:rsidRPr="005E62BE">
        <w:t>TS</w:t>
      </w:r>
      <w:r w:rsidR="00B51F94">
        <w:t> </w:t>
      </w:r>
      <w:r w:rsidR="00B51F94" w:rsidRPr="005E62BE">
        <w:t>23.222</w:t>
      </w:r>
      <w:r w:rsidR="00B51F94">
        <w:t> </w:t>
      </w:r>
      <w:r w:rsidR="00B51F94" w:rsidRPr="005E62BE">
        <w:t>[</w:t>
      </w:r>
      <w:r w:rsidRPr="005E62BE">
        <w:t>2]:</w:t>
      </w:r>
    </w:p>
    <w:p w14:paraId="77BF1175" w14:textId="77777777" w:rsidR="00AA31F0" w:rsidRPr="005E62BE" w:rsidRDefault="00AA31F0" w:rsidP="00AA31F0">
      <w:pPr>
        <w:pStyle w:val="B1"/>
        <w:rPr>
          <w:lang w:eastAsia="zh-CN"/>
        </w:rPr>
      </w:pPr>
      <w:r w:rsidRPr="005E62BE">
        <w:rPr>
          <w:lang w:eastAsia="zh-CN"/>
        </w:rPr>
        <w:t>-</w:t>
      </w:r>
      <w:r w:rsidRPr="005E62BE">
        <w:rPr>
          <w:lang w:eastAsia="zh-CN"/>
        </w:rPr>
        <w:tab/>
        <w:t xml:space="preserve">C.2 </w:t>
      </w:r>
      <w:r w:rsidRPr="005E62BE">
        <w:rPr>
          <w:lang w:eastAsia="zh-CN"/>
        </w:rPr>
        <w:tab/>
        <w:t>CAPIF role in online charging</w:t>
      </w:r>
    </w:p>
    <w:p w14:paraId="780DAE49" w14:textId="77777777" w:rsidR="00AA31F0" w:rsidRPr="005E62BE" w:rsidRDefault="00AA31F0" w:rsidP="00AA31F0">
      <w:pPr>
        <w:pStyle w:val="B1"/>
        <w:rPr>
          <w:lang w:eastAsia="zh-CN"/>
        </w:rPr>
      </w:pPr>
      <w:r w:rsidRPr="005E62BE">
        <w:rPr>
          <w:lang w:eastAsia="zh-CN"/>
        </w:rPr>
        <w:t>-</w:t>
      </w:r>
      <w:r w:rsidRPr="005E62BE">
        <w:rPr>
          <w:lang w:eastAsia="zh-CN"/>
        </w:rPr>
        <w:tab/>
        <w:t xml:space="preserve">C.3 </w:t>
      </w:r>
      <w:r w:rsidRPr="005E62BE">
        <w:rPr>
          <w:lang w:eastAsia="zh-CN"/>
        </w:rPr>
        <w:tab/>
      </w:r>
      <w:r w:rsidRPr="005E62BE">
        <w:t>CAPIF role in offline charging</w:t>
      </w:r>
    </w:p>
    <w:p w14:paraId="3FE41F3B" w14:textId="55CC7685" w:rsidR="00AA31F0" w:rsidRPr="005E62BE" w:rsidRDefault="00AA31F0" w:rsidP="00AA31F0">
      <w:r w:rsidRPr="005E62BE">
        <w:rPr>
          <w:lang w:eastAsia="zh-CN"/>
        </w:rPr>
        <w:t xml:space="preserve">According to the </w:t>
      </w:r>
      <w:r w:rsidRPr="005E62BE">
        <w:rPr>
          <w:lang w:bidi="ar-IQ"/>
        </w:rPr>
        <w:t>high-level Service Exposure Function architecture</w:t>
      </w:r>
      <w:r w:rsidRPr="005E62BE">
        <w:rPr>
          <w:lang w:eastAsia="zh-CN"/>
        </w:rPr>
        <w:t xml:space="preserve"> described in the </w:t>
      </w:r>
      <w:r w:rsidR="00B51F94" w:rsidRPr="005E62BE">
        <w:rPr>
          <w:rFonts w:hint="eastAsia"/>
          <w:lang w:eastAsia="zh-CN"/>
        </w:rPr>
        <w:t>T</w:t>
      </w:r>
      <w:r w:rsidR="00B51F94" w:rsidRPr="005E62BE">
        <w:rPr>
          <w:lang w:eastAsia="zh-CN"/>
        </w:rPr>
        <w:t>S</w:t>
      </w:r>
      <w:r w:rsidR="00B51F94">
        <w:rPr>
          <w:lang w:eastAsia="zh-CN"/>
        </w:rPr>
        <w:t> </w:t>
      </w:r>
      <w:r w:rsidR="00B51F94" w:rsidRPr="005E62BE">
        <w:rPr>
          <w:lang w:eastAsia="zh-CN"/>
        </w:rPr>
        <w:t>32.254</w:t>
      </w:r>
      <w:r w:rsidR="00B51F94">
        <w:rPr>
          <w:lang w:eastAsia="zh-CN"/>
        </w:rPr>
        <w:t> </w:t>
      </w:r>
      <w:r w:rsidR="00B51F94" w:rsidRPr="005E62BE">
        <w:rPr>
          <w:lang w:eastAsia="zh-CN"/>
        </w:rPr>
        <w:t>[</w:t>
      </w:r>
      <w:r w:rsidRPr="005E62BE">
        <w:rPr>
          <w:lang w:eastAsia="zh-CN"/>
        </w:rPr>
        <w:t xml:space="preserve">3], </w:t>
      </w:r>
      <w:r w:rsidRPr="005E62BE">
        <w:t xml:space="preserve">the offline, online and converged charging description for Northbound Application Program Interfaces (API), based on the transaction over T8 reference point between SCEF and SCS/AS and </w:t>
      </w:r>
      <w:r w:rsidRPr="005E62BE">
        <w:rPr>
          <w:lang w:bidi="ar-IQ"/>
        </w:rPr>
        <w:t>Network Exposure Function (NEF)</w:t>
      </w:r>
      <w:r w:rsidRPr="005E62BE">
        <w:t xml:space="preserve"> are introduced:</w:t>
      </w:r>
    </w:p>
    <w:p w14:paraId="2D8EE5E3" w14:textId="4BAF257A" w:rsidR="00AA31F0" w:rsidRPr="005E62BE" w:rsidRDefault="00AA31F0" w:rsidP="003070B4">
      <w:pPr>
        <w:pStyle w:val="B1"/>
        <w:rPr>
          <w:color w:val="000000"/>
          <w:lang w:bidi="ar-IQ"/>
        </w:rPr>
      </w:pPr>
      <w:r w:rsidRPr="005E62BE">
        <w:t>-</w:t>
      </w:r>
      <w:r w:rsidRPr="005E62BE">
        <w:tab/>
        <w:t>Clause</w:t>
      </w:r>
      <w:r w:rsidR="0015149E" w:rsidRPr="005E62BE">
        <w:t>s</w:t>
      </w:r>
      <w:r w:rsidRPr="005E62BE">
        <w:t xml:space="preserve"> 4.2 and 4.3: the details of SCEF functioning as the CTF, may generate accounting metrics sets for Northbound Application Program Interfaces (APIs) CDRs in the figure 4.2.1, and the details of SCEF utilizing Ro interface and application towards the OCS in the figure 4.2.2 are described:</w:t>
      </w:r>
    </w:p>
    <w:p w14:paraId="5E160BEE" w14:textId="77777777" w:rsidR="00AA31F0" w:rsidRPr="005E62BE" w:rsidRDefault="00AA31F0" w:rsidP="00AA31F0">
      <w:pPr>
        <w:pStyle w:val="B1"/>
        <w:rPr>
          <w:lang w:bidi="ar-IQ"/>
        </w:rPr>
      </w:pPr>
      <w:r w:rsidRPr="005E62BE">
        <w:lastRenderedPageBreak/>
        <w:t>-</w:t>
      </w:r>
      <w:r w:rsidRPr="005E62BE">
        <w:tab/>
        <w:t>Clause 4.4: the details of NEF functioning as the CTF, using Nchf to perform converged charging for the northbound API access.</w:t>
      </w:r>
    </w:p>
    <w:p w14:paraId="0ED49AD5" w14:textId="77777777" w:rsidR="00AA31F0" w:rsidRPr="005E62BE" w:rsidRDefault="00AA31F0" w:rsidP="00AA31F0">
      <w:pPr>
        <w:pStyle w:val="Heading2"/>
        <w:rPr>
          <w:lang w:eastAsia="zh-CN"/>
        </w:rPr>
      </w:pPr>
      <w:bookmarkStart w:id="53" w:name="_Toc191303031"/>
      <w:bookmarkStart w:id="54" w:name="_Toc202208054"/>
      <w:r w:rsidRPr="005E62BE">
        <w:t>5.3</w:t>
      </w:r>
      <w:r w:rsidRPr="005E62BE">
        <w:tab/>
      </w:r>
      <w:r w:rsidRPr="005E62BE">
        <w:rPr>
          <w:lang w:eastAsia="zh-CN"/>
        </w:rPr>
        <w:t>Business Roles related to CAPIF charging</w:t>
      </w:r>
      <w:bookmarkEnd w:id="53"/>
      <w:bookmarkEnd w:id="54"/>
    </w:p>
    <w:p w14:paraId="0D448A0A" w14:textId="77777777" w:rsidR="00AA31F0" w:rsidRPr="005E62BE" w:rsidRDefault="00AA31F0" w:rsidP="00AA31F0">
      <w:pPr>
        <w:pStyle w:val="Heading3"/>
        <w:rPr>
          <w:lang w:eastAsia="zh-CN"/>
        </w:rPr>
      </w:pPr>
      <w:bookmarkStart w:id="55" w:name="_Toc191303032"/>
      <w:bookmarkStart w:id="56" w:name="_Toc202208055"/>
      <w:r w:rsidRPr="005E62BE">
        <w:rPr>
          <w:lang w:eastAsia="zh-CN"/>
        </w:rPr>
        <w:t>5.3.1</w:t>
      </w:r>
      <w:r w:rsidRPr="005E62BE">
        <w:rPr>
          <w:lang w:eastAsia="zh-CN"/>
        </w:rPr>
        <w:tab/>
        <w:t>Basic CAPIF business relationships</w:t>
      </w:r>
      <w:bookmarkEnd w:id="55"/>
      <w:bookmarkEnd w:id="56"/>
    </w:p>
    <w:p w14:paraId="19705F00" w14:textId="23219A3A" w:rsidR="00AA31F0" w:rsidRPr="005E62BE" w:rsidRDefault="00AA31F0" w:rsidP="00AA31F0">
      <w:pPr>
        <w:rPr>
          <w:lang w:eastAsia="zh-CN"/>
        </w:rPr>
      </w:pPr>
      <w:r w:rsidRPr="005E62BE">
        <w:t xml:space="preserve">As per the </w:t>
      </w:r>
      <w:r w:rsidR="00B51F94" w:rsidRPr="005E62BE">
        <w:t>TS</w:t>
      </w:r>
      <w:r w:rsidR="00B51F94">
        <w:t> </w:t>
      </w:r>
      <w:r w:rsidR="00B51F94" w:rsidRPr="005E62BE">
        <w:t>23.222</w:t>
      </w:r>
      <w:r w:rsidR="00B51F94">
        <w:t> </w:t>
      </w:r>
      <w:r w:rsidR="00B51F94" w:rsidRPr="005E62BE">
        <w:t>[</w:t>
      </w:r>
      <w:r w:rsidRPr="005E62BE">
        <w:t>2] clause 5.1, the basic business roles related to CAPIF charging include:</w:t>
      </w:r>
    </w:p>
    <w:p w14:paraId="06F953C7" w14:textId="77777777" w:rsidR="00AA31F0" w:rsidRPr="005E62BE" w:rsidRDefault="00B13CCC" w:rsidP="009B78B1">
      <w:pPr>
        <w:pStyle w:val="TH"/>
      </w:pPr>
      <w:r w:rsidRPr="005E62BE">
        <w:object w:dxaOrig="7070" w:dyaOrig="5650" w14:anchorId="17D972A6">
          <v:shape id="_x0000_i1026" type="#_x0000_t75" alt="" style="width:242pt;height:192.5pt;mso-width-percent:0;mso-height-percent:0;mso-width-percent:0;mso-height-percent:0" o:ole="">
            <v:imagedata r:id="rId15" o:title=""/>
          </v:shape>
          <o:OLEObject Type="Embed" ProgID="Visio.Drawing.11" ShapeID="_x0000_i1026" DrawAspect="Content" ObjectID="_1813086782" r:id="rId16"/>
        </w:object>
      </w:r>
    </w:p>
    <w:p w14:paraId="260FA56D" w14:textId="77777777" w:rsidR="00AA31F0" w:rsidRPr="005E62BE" w:rsidRDefault="00AA31F0" w:rsidP="00AA31F0">
      <w:pPr>
        <w:pStyle w:val="TF"/>
        <w:rPr>
          <w:lang w:eastAsia="zh-CN"/>
        </w:rPr>
      </w:pPr>
      <w:r w:rsidRPr="005E62BE">
        <w:t>Figure 5.3.1-1: Business relationships in CAPIF</w:t>
      </w:r>
    </w:p>
    <w:p w14:paraId="414A1FEA" w14:textId="77777777" w:rsidR="00AA31F0" w:rsidRPr="005E62BE" w:rsidRDefault="00AA31F0" w:rsidP="00AA31F0">
      <w:pPr>
        <w:pStyle w:val="B1"/>
        <w:rPr>
          <w:lang w:eastAsia="zh-CN"/>
        </w:rPr>
      </w:pPr>
      <w:r w:rsidRPr="005E62BE">
        <w:rPr>
          <w:lang w:eastAsia="zh-CN"/>
        </w:rPr>
        <w:t>-</w:t>
      </w:r>
      <w:r w:rsidRPr="005E62BE">
        <w:rPr>
          <w:lang w:eastAsia="zh-CN"/>
        </w:rPr>
        <w:tab/>
        <w:t xml:space="preserve">API invoker: </w:t>
      </w:r>
      <w:r w:rsidRPr="005E62BE">
        <w:t>typically provided by a 3</w:t>
      </w:r>
      <w:r w:rsidRPr="005E62BE">
        <w:rPr>
          <w:vertAlign w:val="superscript"/>
        </w:rPr>
        <w:t>rd</w:t>
      </w:r>
      <w:r w:rsidRPr="005E62BE">
        <w:t xml:space="preserve"> party application provider, which is</w:t>
      </w:r>
      <w:r w:rsidRPr="005E62BE">
        <w:rPr>
          <w:lang w:eastAsia="zh-CN"/>
        </w:rPr>
        <w:t xml:space="preserve"> the charged party for CAPIF API invocation charging by CAPIF provider.</w:t>
      </w:r>
    </w:p>
    <w:p w14:paraId="53B71B44" w14:textId="77777777" w:rsidR="00AA31F0" w:rsidRPr="005E62BE" w:rsidRDefault="00AA31F0" w:rsidP="00AA31F0">
      <w:pPr>
        <w:pStyle w:val="B1"/>
        <w:rPr>
          <w:lang w:eastAsia="zh-CN"/>
        </w:rPr>
      </w:pPr>
      <w:r w:rsidRPr="005E62BE">
        <w:rPr>
          <w:lang w:eastAsia="zh-CN"/>
        </w:rPr>
        <w:t>-</w:t>
      </w:r>
      <w:r w:rsidRPr="005E62BE">
        <w:rPr>
          <w:lang w:eastAsia="zh-CN"/>
        </w:rPr>
        <w:tab/>
        <w:t xml:space="preserve">CAPIF provider: the charging party, which embeds the CTF to perform the charging to API invoker. </w:t>
      </w:r>
    </w:p>
    <w:p w14:paraId="329DCF94" w14:textId="77777777" w:rsidR="00AA31F0" w:rsidRPr="005E62BE" w:rsidRDefault="00AA31F0" w:rsidP="00AA31F0">
      <w:pPr>
        <w:pStyle w:val="Heading3"/>
        <w:rPr>
          <w:lang w:eastAsia="zh-CN"/>
        </w:rPr>
      </w:pPr>
      <w:bookmarkStart w:id="57" w:name="_Toc191303033"/>
      <w:bookmarkStart w:id="58" w:name="_Toc202208056"/>
      <w:r w:rsidRPr="005E62BE">
        <w:rPr>
          <w:lang w:eastAsia="zh-CN"/>
        </w:rPr>
        <w:t>5.3.2</w:t>
      </w:r>
      <w:r w:rsidRPr="005E62BE">
        <w:rPr>
          <w:lang w:eastAsia="zh-CN"/>
        </w:rPr>
        <w:tab/>
        <w:t>CAPIF business relationships for RNAA</w:t>
      </w:r>
      <w:bookmarkEnd w:id="57"/>
      <w:bookmarkEnd w:id="58"/>
    </w:p>
    <w:p w14:paraId="6B312C5E" w14:textId="0B0246D2" w:rsidR="00AA31F0" w:rsidRPr="005E62BE" w:rsidRDefault="00AA31F0" w:rsidP="00AA31F0">
      <w:pPr>
        <w:rPr>
          <w:lang w:eastAsia="zh-CN"/>
        </w:rPr>
      </w:pPr>
      <w:r w:rsidRPr="005E62BE">
        <w:t xml:space="preserve">As per the </w:t>
      </w:r>
      <w:r w:rsidR="00B51F94" w:rsidRPr="005E62BE">
        <w:t>TS</w:t>
      </w:r>
      <w:r w:rsidR="00B51F94">
        <w:t> </w:t>
      </w:r>
      <w:r w:rsidR="00B51F94" w:rsidRPr="005E62BE">
        <w:t>23.222</w:t>
      </w:r>
      <w:r w:rsidR="00B51F94">
        <w:t> </w:t>
      </w:r>
      <w:r w:rsidR="00B51F94" w:rsidRPr="005E62BE">
        <w:t>[</w:t>
      </w:r>
      <w:r w:rsidRPr="005E62BE">
        <w:t>2] clause 5.2, the business roles related CAPIF for RNAA charging include:</w:t>
      </w:r>
    </w:p>
    <w:p w14:paraId="587FF68D" w14:textId="77777777" w:rsidR="00AA31F0" w:rsidRPr="005E62BE" w:rsidRDefault="00B13CCC" w:rsidP="009B78B1">
      <w:pPr>
        <w:pStyle w:val="TH"/>
      </w:pPr>
      <w:r w:rsidRPr="005E62BE">
        <w:object w:dxaOrig="7640" w:dyaOrig="5600" w14:anchorId="4DF1EACE">
          <v:shape id="_x0000_i1027" type="#_x0000_t75" alt="" style="width:384pt;height:281.5pt;mso-width-percent:0;mso-height-percent:0;mso-width-percent:0;mso-height-percent:0" o:ole="">
            <v:imagedata r:id="rId17" o:title=""/>
          </v:shape>
          <o:OLEObject Type="Embed" ProgID="Visio.Drawing.11" ShapeID="_x0000_i1027" DrawAspect="Content" ObjectID="_1813086783" r:id="rId18"/>
        </w:object>
      </w:r>
    </w:p>
    <w:p w14:paraId="40226859" w14:textId="77777777" w:rsidR="00AA31F0" w:rsidRPr="005E62BE" w:rsidRDefault="00AA31F0" w:rsidP="00AA31F0">
      <w:pPr>
        <w:pStyle w:val="TF"/>
        <w:rPr>
          <w:lang w:eastAsia="zh-CN"/>
        </w:rPr>
      </w:pPr>
      <w:r w:rsidRPr="005E62BE">
        <w:t>Figure 5.3.2-1: CAPIF business relationships for RNAA</w:t>
      </w:r>
    </w:p>
    <w:p w14:paraId="0309F21B" w14:textId="77777777" w:rsidR="00AA31F0" w:rsidRPr="005E62BE" w:rsidRDefault="00AA31F0" w:rsidP="00AA31F0">
      <w:pPr>
        <w:pStyle w:val="B1"/>
        <w:rPr>
          <w:lang w:eastAsia="zh-CN"/>
        </w:rPr>
      </w:pPr>
      <w:r w:rsidRPr="005E62BE">
        <w:t>-</w:t>
      </w:r>
      <w:r w:rsidRPr="005E62BE">
        <w:tab/>
        <w:t xml:space="preserve">API invoker: </w:t>
      </w:r>
      <w:r w:rsidR="00386E36" w:rsidRPr="005E62BE">
        <w:t>see</w:t>
      </w:r>
      <w:r w:rsidRPr="005E62BE">
        <w:t xml:space="preserve"> CAPIF business relationships in clause </w:t>
      </w:r>
      <w:r w:rsidR="0010487B" w:rsidRPr="005E62BE">
        <w:t>5</w:t>
      </w:r>
      <w:r w:rsidRPr="005E62BE">
        <w:t>.2.1.</w:t>
      </w:r>
    </w:p>
    <w:p w14:paraId="2F99AC22" w14:textId="77777777" w:rsidR="00AA31F0" w:rsidRPr="005E62BE" w:rsidRDefault="00AA31F0" w:rsidP="00AA31F0">
      <w:pPr>
        <w:pStyle w:val="B1"/>
        <w:rPr>
          <w:lang w:eastAsia="zh-CN"/>
        </w:rPr>
      </w:pPr>
      <w:r w:rsidRPr="005E62BE">
        <w:t>-</w:t>
      </w:r>
      <w:r w:rsidRPr="005E62BE">
        <w:tab/>
        <w:t xml:space="preserve">CAPIF </w:t>
      </w:r>
      <w:r w:rsidR="00386E36" w:rsidRPr="005E62BE">
        <w:t>see</w:t>
      </w:r>
      <w:r w:rsidRPr="005E62BE">
        <w:t xml:space="preserve"> CAPIF business relationships in clause </w:t>
      </w:r>
      <w:r w:rsidR="0010487B" w:rsidRPr="005E62BE">
        <w:t>5</w:t>
      </w:r>
      <w:r w:rsidRPr="005E62BE">
        <w:t xml:space="preserve">.2.1. </w:t>
      </w:r>
    </w:p>
    <w:p w14:paraId="5E3A632E" w14:textId="77777777" w:rsidR="009B1D6D" w:rsidRPr="005E62BE" w:rsidRDefault="009B1D6D" w:rsidP="009B1D6D">
      <w:pPr>
        <w:pStyle w:val="NO"/>
      </w:pPr>
      <w:bookmarkStart w:id="59" w:name="_Toc191303034"/>
      <w:r w:rsidRPr="005E62BE">
        <w:t>NOTE:</w:t>
      </w:r>
      <w:r w:rsidRPr="005E62BE">
        <w:tab/>
        <w:t>In the current release, both the CAPIF provider and the API provider belongs to the same enterprise (e.g.</w:t>
      </w:r>
      <w:del w:id="60" w:author="CR0001" w:date="2025-06-05T10:40:00Z" w16du:dateUtc="2025-03-25T11:42:00Z">
        <w:r w:rsidRPr="005E62BE" w:rsidDel="009A2C2B">
          <w:delText xml:space="preserve">, </w:delText>
        </w:r>
      </w:del>
      <w:ins w:id="61" w:author="CR0001" w:date="2025-06-05T10:40:00Z" w16du:dateUtc="2025-03-25T11:42:00Z">
        <w:r>
          <w:t xml:space="preserve"> </w:t>
        </w:r>
      </w:ins>
      <w:r w:rsidRPr="005E62BE">
        <w:t>PLMN operator)</w:t>
      </w:r>
      <w:r w:rsidRPr="005E62BE">
        <w:rPr>
          <w:rFonts w:hint="eastAsia"/>
        </w:rPr>
        <w:t xml:space="preserve"> </w:t>
      </w:r>
      <w:r w:rsidRPr="005E62BE">
        <w:t>and the service API arrangement is not required explicitly.</w:t>
      </w:r>
    </w:p>
    <w:p w14:paraId="40602B0A" w14:textId="77777777" w:rsidR="00AA31F0" w:rsidRPr="005E62BE" w:rsidRDefault="00AA31F0" w:rsidP="00AA31F0">
      <w:pPr>
        <w:pStyle w:val="Heading2"/>
        <w:rPr>
          <w:lang w:eastAsia="zh-CN"/>
        </w:rPr>
      </w:pPr>
      <w:bookmarkStart w:id="62" w:name="_Toc202208057"/>
      <w:r w:rsidRPr="005E62BE">
        <w:rPr>
          <w:lang w:eastAsia="zh-CN"/>
        </w:rPr>
        <w:t>5.4</w:t>
      </w:r>
      <w:r w:rsidRPr="005E62BE">
        <w:rPr>
          <w:lang w:eastAsia="zh-CN"/>
        </w:rPr>
        <w:tab/>
        <w:t>Charging aspect requirements by SA6</w:t>
      </w:r>
      <w:bookmarkEnd w:id="59"/>
      <w:bookmarkEnd w:id="62"/>
    </w:p>
    <w:p w14:paraId="445FF207" w14:textId="0FE88D9E" w:rsidR="00AA31F0" w:rsidRPr="005E62BE" w:rsidRDefault="00AA31F0" w:rsidP="003070B4">
      <w:pPr>
        <w:rPr>
          <w:lang w:eastAsia="zh-CN"/>
        </w:rPr>
      </w:pPr>
      <w:r w:rsidRPr="005E62BE">
        <w:t xml:space="preserve">As per the charging aspect requirements specified in </w:t>
      </w:r>
      <w:r w:rsidR="00B51F94" w:rsidRPr="005E62BE">
        <w:t>TS</w:t>
      </w:r>
      <w:r w:rsidR="00B51F94">
        <w:t> </w:t>
      </w:r>
      <w:r w:rsidR="00B51F94" w:rsidRPr="005E62BE">
        <w:t>23.222</w:t>
      </w:r>
      <w:r w:rsidR="00B51F94">
        <w:t> </w:t>
      </w:r>
      <w:r w:rsidR="00B51F94" w:rsidRPr="005E62BE">
        <w:t>[</w:t>
      </w:r>
      <w:r w:rsidRPr="005E62BE">
        <w:t>2], the requirement related CAPIF Charging are present as following:</w:t>
      </w:r>
    </w:p>
    <w:p w14:paraId="2FD4D6C1" w14:textId="77777777" w:rsidR="00AA31F0" w:rsidRPr="005E62BE" w:rsidRDefault="00AA31F0" w:rsidP="00AA31F0">
      <w:pPr>
        <w:pStyle w:val="B1"/>
      </w:pPr>
      <w:r w:rsidRPr="005E62BE">
        <w:t>-</w:t>
      </w:r>
      <w:r w:rsidRPr="005E62BE">
        <w:tab/>
        <w:t xml:space="preserve"> [AR-</w:t>
      </w:r>
      <w:r w:rsidR="0010487B" w:rsidRPr="005E62BE">
        <w:t>5</w:t>
      </w:r>
      <w:r w:rsidRPr="005E62BE">
        <w:t>.4.2-a] The CAPIF shall support charging for service APIs usage.</w:t>
      </w:r>
    </w:p>
    <w:p w14:paraId="133F6649" w14:textId="77777777" w:rsidR="00AA31F0" w:rsidRPr="005E62BE" w:rsidRDefault="00AA31F0" w:rsidP="00AA31F0">
      <w:pPr>
        <w:pStyle w:val="B1"/>
      </w:pPr>
      <w:r w:rsidRPr="005E62BE">
        <w:t>-</w:t>
      </w:r>
      <w:r w:rsidRPr="005E62BE">
        <w:tab/>
        <w:t xml:space="preserve"> [AR-</w:t>
      </w:r>
      <w:r w:rsidR="0010487B" w:rsidRPr="005E62BE">
        <w:t>5</w:t>
      </w:r>
      <w:r w:rsidRPr="005E62BE">
        <w:t>.4.2-b] The CAPIF shall provide mechanisms to record the usage (e.g. invocation count) of the service APIs for charging purpose, on a per API invoker basis.</w:t>
      </w:r>
    </w:p>
    <w:p w14:paraId="0243AC88" w14:textId="77777777" w:rsidR="00AA31F0" w:rsidRPr="005E62BE" w:rsidRDefault="00AA31F0" w:rsidP="00AA31F0">
      <w:pPr>
        <w:pStyle w:val="B1"/>
      </w:pPr>
      <w:r w:rsidRPr="005E62BE">
        <w:t>-</w:t>
      </w:r>
      <w:r w:rsidRPr="005E62BE">
        <w:tab/>
        <w:t xml:space="preserve"> [AR-</w:t>
      </w:r>
      <w:r w:rsidR="0010487B" w:rsidRPr="005E62BE">
        <w:t>5</w:t>
      </w:r>
      <w:r w:rsidRPr="005E62BE">
        <w:t>.4.2-c] The CAPIF shall provide mechanisms to record timestamp of the service API invocation.</w:t>
      </w:r>
    </w:p>
    <w:p w14:paraId="793E7EBF" w14:textId="77777777" w:rsidR="00AA31F0" w:rsidRPr="005E62BE" w:rsidRDefault="00AA31F0" w:rsidP="00AA31F0">
      <w:pPr>
        <w:pStyle w:val="B1"/>
      </w:pPr>
      <w:r w:rsidRPr="005E62BE">
        <w:t>-</w:t>
      </w:r>
      <w:r w:rsidRPr="005E62BE">
        <w:tab/>
        <w:t xml:space="preserve"> [AR-</w:t>
      </w:r>
      <w:r w:rsidR="0010487B" w:rsidRPr="005E62BE">
        <w:t>5</w:t>
      </w:r>
      <w:r w:rsidRPr="005E62BE">
        <w:t>.4.2-d] The CAPIF shall provide mechanisms to record the service API related information, e.g. API location.</w:t>
      </w:r>
    </w:p>
    <w:p w14:paraId="6D915F12" w14:textId="77777777" w:rsidR="00AA31F0" w:rsidRPr="005E62BE" w:rsidRDefault="00AA31F0" w:rsidP="00AA31F0">
      <w:pPr>
        <w:pStyle w:val="B1"/>
      </w:pPr>
      <w:r w:rsidRPr="005E62BE">
        <w:t>-</w:t>
      </w:r>
      <w:r w:rsidRPr="005E62BE">
        <w:tab/>
        <w:t xml:space="preserve"> [AR-</w:t>
      </w:r>
      <w:r w:rsidR="0010487B" w:rsidRPr="005E62BE">
        <w:t>5</w:t>
      </w:r>
      <w:r w:rsidRPr="005E62BE">
        <w:t>.4.3-a] The CAPIF shall support online and offline charging for 3rd party API providers' service APIs -usage.</w:t>
      </w:r>
    </w:p>
    <w:p w14:paraId="7CF925DA" w14:textId="77777777" w:rsidR="00AA31F0" w:rsidRPr="005E62BE" w:rsidRDefault="00AA31F0" w:rsidP="00AA31F0">
      <w:pPr>
        <w:pStyle w:val="B1"/>
      </w:pPr>
      <w:r w:rsidRPr="005E62BE">
        <w:t>-</w:t>
      </w:r>
      <w:r w:rsidRPr="005E62BE">
        <w:tab/>
        <w:t xml:space="preserve"> [AR-</w:t>
      </w:r>
      <w:r w:rsidR="0010487B" w:rsidRPr="005E62BE">
        <w:t>5</w:t>
      </w:r>
      <w:r w:rsidRPr="005E62BE">
        <w:t>.4.3-b] The CAPIF shall provide mechanisms to query charging related information of the 3rd party service APIs by the authorized users.</w:t>
      </w:r>
    </w:p>
    <w:p w14:paraId="7D2E272F" w14:textId="77777777" w:rsidR="0082156E" w:rsidRPr="005E62BE" w:rsidRDefault="00AA31F0" w:rsidP="0082156E">
      <w:r w:rsidRPr="005E62BE">
        <w:t>The above charging requirements are defined by SA6, which need to be studied from SA5 charging aspect.</w:t>
      </w:r>
    </w:p>
    <w:p w14:paraId="6EA2342D" w14:textId="77777777" w:rsidR="0082156E" w:rsidRPr="005E62BE" w:rsidRDefault="00AA31F0" w:rsidP="003070B4">
      <w:pPr>
        <w:pStyle w:val="Heading1"/>
        <w:pBdr>
          <w:top w:val="none" w:sz="0" w:space="0" w:color="auto"/>
        </w:pBdr>
      </w:pPr>
      <w:bookmarkStart w:id="63" w:name="_Toc191303035"/>
      <w:bookmarkStart w:id="64" w:name="_Toc202208058"/>
      <w:r w:rsidRPr="005E62BE">
        <w:lastRenderedPageBreak/>
        <w:t>6</w:t>
      </w:r>
      <w:r w:rsidR="0082156E" w:rsidRPr="005E62BE">
        <w:tab/>
        <w:t>CAPIF Charging Scenarios and Topics</w:t>
      </w:r>
      <w:bookmarkEnd w:id="63"/>
      <w:bookmarkEnd w:id="64"/>
    </w:p>
    <w:p w14:paraId="5FB89729" w14:textId="77777777" w:rsidR="0082156E" w:rsidRPr="005E62BE" w:rsidRDefault="00AA31F0" w:rsidP="003070B4">
      <w:pPr>
        <w:pStyle w:val="Heading2"/>
      </w:pPr>
      <w:bookmarkStart w:id="65" w:name="_Toc202208059"/>
      <w:bookmarkStart w:id="66" w:name="_Toc191303036"/>
      <w:r w:rsidRPr="005E62BE">
        <w:t>6</w:t>
      </w:r>
      <w:r w:rsidR="0082156E" w:rsidRPr="005E62BE">
        <w:t>.1</w:t>
      </w:r>
      <w:r w:rsidR="0082156E" w:rsidRPr="005E62BE">
        <w:tab/>
        <w:t>Topic #1 CAPIF Converged Charging support of Service APIs Operation and Management</w:t>
      </w:r>
      <w:bookmarkEnd w:id="65"/>
      <w:r w:rsidR="0082156E" w:rsidRPr="005E62BE">
        <w:t xml:space="preserve"> </w:t>
      </w:r>
      <w:bookmarkEnd w:id="66"/>
    </w:p>
    <w:p w14:paraId="478BE0A0" w14:textId="77777777" w:rsidR="0082156E" w:rsidRPr="005E62BE" w:rsidRDefault="005B140F" w:rsidP="0082156E">
      <w:pPr>
        <w:pStyle w:val="Heading3"/>
      </w:pPr>
      <w:bookmarkStart w:id="67" w:name="_Toc191303037"/>
      <w:bookmarkStart w:id="68" w:name="_Toc202208060"/>
      <w:r w:rsidRPr="005E62BE">
        <w:rPr>
          <w:lang w:eastAsia="zh-CN"/>
        </w:rPr>
        <w:t>6</w:t>
      </w:r>
      <w:r w:rsidR="0082156E" w:rsidRPr="005E62BE">
        <w:t>.1.1</w:t>
      </w:r>
      <w:r w:rsidR="0082156E" w:rsidRPr="005E62BE">
        <w:tab/>
        <w:t>General description and assumptions</w:t>
      </w:r>
      <w:bookmarkEnd w:id="67"/>
      <w:bookmarkEnd w:id="68"/>
    </w:p>
    <w:p w14:paraId="5C354712" w14:textId="62FC42A1" w:rsidR="005B140F" w:rsidRPr="005E62BE" w:rsidRDefault="005B140F" w:rsidP="005B140F">
      <w:pPr>
        <w:rPr>
          <w:rFonts w:eastAsia="SimSun"/>
          <w:lang w:eastAsia="zh-CN"/>
        </w:rPr>
      </w:pPr>
      <w:r w:rsidRPr="005E62BE">
        <w:t xml:space="preserve">Informative Annex B.2.2 of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2] describes on how the NEF can implement the specific service aspect and how its aligned with the CAPIF Architecture. Therefore, it would be necessary to evaluate the possibility to support Converged charging in those deployment models.</w:t>
      </w:r>
    </w:p>
    <w:p w14:paraId="02F45B6E" w14:textId="77777777" w:rsidR="005B140F" w:rsidRPr="005E62BE" w:rsidRDefault="005B140F" w:rsidP="000C1A27">
      <w:pPr>
        <w:pStyle w:val="Heading3"/>
      </w:pPr>
      <w:bookmarkStart w:id="69" w:name="_Toc191303038"/>
      <w:bookmarkStart w:id="70" w:name="_Toc202208061"/>
      <w:r w:rsidRPr="000C1A27">
        <w:t>6.1.2</w:t>
      </w:r>
      <w:r w:rsidRPr="000C1A27">
        <w:tab/>
        <w:t>Use Case</w:t>
      </w:r>
      <w:bookmarkEnd w:id="69"/>
      <w:bookmarkEnd w:id="70"/>
    </w:p>
    <w:p w14:paraId="73642EEC" w14:textId="77777777" w:rsidR="005B140F" w:rsidRPr="005E62BE" w:rsidRDefault="005B140F" w:rsidP="000C1A27">
      <w:pPr>
        <w:pStyle w:val="Heading4"/>
        <w:rPr>
          <w:lang w:eastAsia="zh-CN"/>
        </w:rPr>
      </w:pPr>
      <w:bookmarkStart w:id="71" w:name="_Toc191303039"/>
      <w:bookmarkStart w:id="72" w:name="_Toc202208062"/>
      <w:r w:rsidRPr="000C1A27">
        <w:t>6.1.2.1</w:t>
      </w:r>
      <w:r w:rsidRPr="000C1A27">
        <w:tab/>
        <w:t>Use Case #1.1: Service API Operation and management via CAPIF</w:t>
      </w:r>
      <w:bookmarkEnd w:id="71"/>
      <w:bookmarkEnd w:id="72"/>
    </w:p>
    <w:p w14:paraId="65691B21" w14:textId="77777777" w:rsidR="005B140F" w:rsidRPr="005E62BE" w:rsidRDefault="005B140F" w:rsidP="000C1A27">
      <w:pPr>
        <w:rPr>
          <w:lang w:eastAsia="zh-CN"/>
        </w:rPr>
      </w:pPr>
      <w:r w:rsidRPr="000C1A27">
        <w:t>The service API invokers (e.g. the 3</w:t>
      </w:r>
      <w:r w:rsidRPr="000C1A27">
        <w:rPr>
          <w:vertAlign w:val="superscript"/>
        </w:rPr>
        <w:t>rd</w:t>
      </w:r>
      <w:r w:rsidRPr="000C1A27">
        <w:t xml:space="preserve"> party application provider) and the CAPIF providers (i.e. Operators) </w:t>
      </w:r>
      <w:r w:rsidRPr="000C1A27">
        <w:rPr>
          <w:rFonts w:hint="eastAsia"/>
        </w:rPr>
        <w:t>has</w:t>
      </w:r>
      <w:r w:rsidRPr="000C1A27">
        <w:t xml:space="preserve"> the service agreement about the API invocations. The CAPIF providers and API providers </w:t>
      </w:r>
      <w:r w:rsidRPr="000C1A27">
        <w:rPr>
          <w:rFonts w:hint="eastAsia"/>
        </w:rPr>
        <w:t>has</w:t>
      </w:r>
      <w:r w:rsidRPr="000C1A27">
        <w:t xml:space="preserve"> the Service API arrangement about the API publishing, API exposure and API management.</w:t>
      </w:r>
    </w:p>
    <w:p w14:paraId="0C42BA73" w14:textId="77777777" w:rsidR="005B140F" w:rsidRPr="005E62BE" w:rsidRDefault="005B140F" w:rsidP="000C1A27">
      <w:pPr>
        <w:rPr>
          <w:lang w:eastAsia="zh-CN"/>
        </w:rPr>
      </w:pPr>
      <w:r w:rsidRPr="000C1A27">
        <w:t>The API invoker can perform one or multiple service API invocation to CAPIF. The CAPIF Core Function acknowledges the API invocation request and provide the API invocation response to the API invoker. CAPIF can collect the charging information based on the following chargeable events, for example:</w:t>
      </w:r>
    </w:p>
    <w:p w14:paraId="76F7921C" w14:textId="488C8AEC" w:rsidR="005B140F" w:rsidRPr="005E62BE" w:rsidRDefault="005B140F" w:rsidP="005B140F">
      <w:pPr>
        <w:pStyle w:val="B1"/>
        <w:rPr>
          <w:lang w:eastAsia="zh-CN"/>
        </w:rPr>
      </w:pPr>
      <w:r w:rsidRPr="005E62BE">
        <w:t>-</w:t>
      </w:r>
      <w:r w:rsidRPr="005E62BE">
        <w:tab/>
        <w:t xml:space="preserve">the service API publish, as specified in the </w:t>
      </w:r>
      <w:r w:rsidR="00B51F94" w:rsidRPr="005E62BE">
        <w:t>TS</w:t>
      </w:r>
      <w:r w:rsidR="00B51F94">
        <w:t> </w:t>
      </w:r>
      <w:r w:rsidR="00B51F94" w:rsidRPr="005E62BE">
        <w:t>23.222</w:t>
      </w:r>
      <w:r w:rsidR="00B51F94">
        <w:t> </w:t>
      </w:r>
      <w:r w:rsidR="00B51F94" w:rsidRPr="005E62BE">
        <w:t>[</w:t>
      </w:r>
      <w:r w:rsidRPr="005E62BE">
        <w:t>2] clause 8.3</w:t>
      </w:r>
    </w:p>
    <w:p w14:paraId="12AD2F31" w14:textId="2DF618B6" w:rsidR="005B140F" w:rsidRPr="005E62BE" w:rsidRDefault="005B140F" w:rsidP="005B140F">
      <w:pPr>
        <w:pStyle w:val="B1"/>
        <w:rPr>
          <w:lang w:eastAsia="zh-CN"/>
        </w:rPr>
      </w:pPr>
      <w:r w:rsidRPr="005E62BE">
        <w:t>-</w:t>
      </w:r>
      <w:r w:rsidRPr="005E62BE">
        <w:tab/>
        <w:t xml:space="preserve">the service API unpublish, as specified in the </w:t>
      </w:r>
      <w:r w:rsidR="00B51F94" w:rsidRPr="005E62BE">
        <w:t>TS</w:t>
      </w:r>
      <w:r w:rsidR="00B51F94">
        <w:t> </w:t>
      </w:r>
      <w:r w:rsidR="00B51F94" w:rsidRPr="005E62BE">
        <w:t>23.222</w:t>
      </w:r>
      <w:r w:rsidR="00B51F94">
        <w:t> </w:t>
      </w:r>
      <w:r w:rsidR="00B51F94" w:rsidRPr="005E62BE">
        <w:t>[</w:t>
      </w:r>
      <w:r w:rsidRPr="005E62BE">
        <w:t>2] clause 8.4</w:t>
      </w:r>
    </w:p>
    <w:p w14:paraId="18F81763" w14:textId="517B944C" w:rsidR="005B140F" w:rsidRPr="005E62BE" w:rsidRDefault="005B140F" w:rsidP="005B140F">
      <w:pPr>
        <w:pStyle w:val="B1"/>
        <w:rPr>
          <w:lang w:eastAsia="zh-CN"/>
        </w:rPr>
      </w:pPr>
      <w:r w:rsidRPr="005E62BE">
        <w:t>-</w:t>
      </w:r>
      <w:r w:rsidRPr="005E62BE">
        <w:tab/>
        <w:t xml:space="preserve">the service API retrieve, as specified in the </w:t>
      </w:r>
      <w:r w:rsidR="00B51F94" w:rsidRPr="005E62BE">
        <w:t>TS</w:t>
      </w:r>
      <w:r w:rsidR="00B51F94">
        <w:t> </w:t>
      </w:r>
      <w:r w:rsidR="00B51F94" w:rsidRPr="005E62BE">
        <w:t>23.222</w:t>
      </w:r>
      <w:r w:rsidR="00B51F94">
        <w:t> </w:t>
      </w:r>
      <w:r w:rsidR="00B51F94" w:rsidRPr="005E62BE">
        <w:t>[</w:t>
      </w:r>
      <w:r w:rsidRPr="005E62BE">
        <w:t>2] clause 8.5</w:t>
      </w:r>
    </w:p>
    <w:p w14:paraId="00A5E75E" w14:textId="09853098" w:rsidR="005B140F" w:rsidRPr="005E62BE" w:rsidRDefault="005B140F" w:rsidP="005B140F">
      <w:pPr>
        <w:pStyle w:val="B1"/>
        <w:rPr>
          <w:lang w:eastAsia="zh-CN"/>
        </w:rPr>
      </w:pPr>
      <w:r w:rsidRPr="005E62BE">
        <w:t>-</w:t>
      </w:r>
      <w:r w:rsidRPr="005E62BE">
        <w:tab/>
        <w:t xml:space="preserve">the service API update, as specified in the </w:t>
      </w:r>
      <w:r w:rsidR="00B51F94" w:rsidRPr="005E62BE">
        <w:t>TS</w:t>
      </w:r>
      <w:r w:rsidR="00B51F94">
        <w:t> </w:t>
      </w:r>
      <w:r w:rsidR="00B51F94" w:rsidRPr="005E62BE">
        <w:t>23.222</w:t>
      </w:r>
      <w:r w:rsidR="00B51F94">
        <w:t> </w:t>
      </w:r>
      <w:r w:rsidR="00B51F94" w:rsidRPr="005E62BE">
        <w:t>[</w:t>
      </w:r>
      <w:r w:rsidRPr="005E62BE">
        <w:t>2] clause 8.6</w:t>
      </w:r>
    </w:p>
    <w:p w14:paraId="77A9AFAD" w14:textId="77777777" w:rsidR="005B140F" w:rsidRPr="005E62BE" w:rsidRDefault="005B140F" w:rsidP="000C1A27">
      <w:pPr>
        <w:rPr>
          <w:lang w:eastAsia="zh-CN"/>
        </w:rPr>
      </w:pPr>
      <w:r w:rsidRPr="000C1A27">
        <w:rPr>
          <w:rFonts w:hint="eastAsia"/>
        </w:rPr>
        <w:t>T</w:t>
      </w:r>
      <w:r w:rsidRPr="000C1A27">
        <w:t>he charging party: the CAPIF providers</w:t>
      </w:r>
    </w:p>
    <w:p w14:paraId="43C57855" w14:textId="77777777" w:rsidR="005B140F" w:rsidRPr="005E62BE" w:rsidRDefault="005B140F" w:rsidP="000C1A27">
      <w:pPr>
        <w:rPr>
          <w:lang w:eastAsia="zh-CN"/>
        </w:rPr>
      </w:pPr>
      <w:r w:rsidRPr="000C1A27">
        <w:t>The charged party: the API provider</w:t>
      </w:r>
    </w:p>
    <w:p w14:paraId="09A63D42" w14:textId="77777777" w:rsidR="005B140F" w:rsidRPr="005E62BE" w:rsidRDefault="005B140F" w:rsidP="000C1A27">
      <w:r w:rsidRPr="000C1A27">
        <w:t>The potential charging requirements for this UC are: REQ-3GPPCH-APIM-01.</w:t>
      </w:r>
    </w:p>
    <w:p w14:paraId="4988C16D" w14:textId="77777777" w:rsidR="005B140F" w:rsidRPr="005E62BE" w:rsidRDefault="005B140F" w:rsidP="005B140F">
      <w:pPr>
        <w:pStyle w:val="Heading4"/>
        <w:rPr>
          <w:color w:val="000000"/>
          <w:lang w:eastAsia="zh-CN"/>
        </w:rPr>
      </w:pPr>
      <w:bookmarkStart w:id="73" w:name="_Toc191303040"/>
      <w:bookmarkStart w:id="74" w:name="_Toc202208063"/>
      <w:bookmarkStart w:id="75" w:name="_MCCTEMPBM_CRPT32960005___5"/>
      <w:r w:rsidRPr="005E62BE">
        <w:rPr>
          <w:color w:val="000000"/>
          <w:lang w:eastAsia="zh-CN"/>
        </w:rPr>
        <w:t>6.1.2.2</w:t>
      </w:r>
      <w:r w:rsidRPr="005E62BE">
        <w:rPr>
          <w:color w:val="000000"/>
          <w:lang w:eastAsia="zh-CN"/>
        </w:rPr>
        <w:tab/>
        <w:t xml:space="preserve">Use Case </w:t>
      </w:r>
      <w:r w:rsidRPr="005E62BE">
        <w:rPr>
          <w:color w:val="000000"/>
        </w:rPr>
        <w:t>#</w:t>
      </w:r>
      <w:r w:rsidRPr="005E62BE">
        <w:rPr>
          <w:color w:val="000000"/>
          <w:lang w:eastAsia="zh-CN"/>
        </w:rPr>
        <w:t>1.2: API invoker management via CAPIF</w:t>
      </w:r>
      <w:bookmarkEnd w:id="73"/>
      <w:bookmarkEnd w:id="74"/>
    </w:p>
    <w:p w14:paraId="1E715222" w14:textId="77777777" w:rsidR="005B140F" w:rsidRPr="005E62BE" w:rsidRDefault="005B140F" w:rsidP="005B140F">
      <w:pPr>
        <w:rPr>
          <w:color w:val="000000"/>
          <w:lang w:eastAsia="zh-CN"/>
        </w:rPr>
      </w:pPr>
      <w:bookmarkStart w:id="76" w:name="_MCCTEMPBM_CRPT32960006___5"/>
      <w:bookmarkEnd w:id="75"/>
      <w:r w:rsidRPr="005E62BE">
        <w:rPr>
          <w:color w:val="000000"/>
          <w:lang w:eastAsia="zh-CN"/>
        </w:rPr>
        <w:t>The service API invokers (e.g. the 3</w:t>
      </w:r>
      <w:r w:rsidRPr="005E62BE">
        <w:rPr>
          <w:color w:val="000000"/>
          <w:vertAlign w:val="superscript"/>
          <w:lang w:eastAsia="zh-CN"/>
        </w:rPr>
        <w:t>rd</w:t>
      </w:r>
      <w:r w:rsidRPr="005E62BE">
        <w:rPr>
          <w:color w:val="000000"/>
          <w:lang w:eastAsia="zh-CN"/>
        </w:rPr>
        <w:t xml:space="preserve"> party </w:t>
      </w:r>
      <w:r w:rsidRPr="005E62BE">
        <w:t>application provider</w:t>
      </w:r>
      <w:r w:rsidRPr="005E62BE">
        <w:rPr>
          <w:color w:val="000000"/>
          <w:lang w:eastAsia="zh-CN"/>
        </w:rPr>
        <w:t xml:space="preserve">) and the CAPIF providers (i.e. Operators) </w:t>
      </w:r>
      <w:r w:rsidRPr="005E62BE">
        <w:rPr>
          <w:rFonts w:hint="eastAsia"/>
          <w:color w:val="000000"/>
          <w:lang w:eastAsia="zh-CN"/>
        </w:rPr>
        <w:t>has</w:t>
      </w:r>
      <w:r w:rsidRPr="005E62BE">
        <w:rPr>
          <w:color w:val="000000"/>
          <w:lang w:eastAsia="zh-CN"/>
        </w:rPr>
        <w:t xml:space="preserve"> the service agreement about the API </w:t>
      </w:r>
      <w:r w:rsidRPr="005E62BE">
        <w:rPr>
          <w:rFonts w:hint="eastAsia"/>
          <w:color w:val="000000"/>
          <w:lang w:eastAsia="zh-CN"/>
        </w:rPr>
        <w:t>invoker</w:t>
      </w:r>
      <w:r w:rsidRPr="005E62BE">
        <w:rPr>
          <w:color w:val="000000"/>
          <w:lang w:eastAsia="zh-CN"/>
        </w:rPr>
        <w:t xml:space="preserve"> management. The CAPIF providers the Service API about API invoker management. </w:t>
      </w:r>
    </w:p>
    <w:p w14:paraId="7C68AC87" w14:textId="77777777" w:rsidR="005B140F" w:rsidRPr="005E62BE" w:rsidRDefault="005B140F" w:rsidP="005B140F">
      <w:pPr>
        <w:rPr>
          <w:color w:val="000000"/>
          <w:lang w:eastAsia="zh-CN"/>
        </w:rPr>
      </w:pPr>
      <w:r w:rsidRPr="005E62BE">
        <w:t>As part of onboarding an API Provider is provisioned to get access to the service APIs. From a high-level perspective, the corresponding process has implications on the provisioning on the Operator</w:t>
      </w:r>
      <w:r w:rsidR="003070B4" w:rsidRPr="005E62BE">
        <w:t>'</w:t>
      </w:r>
      <w:r w:rsidRPr="005E62BE">
        <w:t xml:space="preserve">s BSS/OSS Systems that will also be responsible for triggering the chargeable events. </w:t>
      </w:r>
      <w:r w:rsidRPr="005E62BE">
        <w:rPr>
          <w:color w:val="000000"/>
          <w:lang w:eastAsia="zh-CN"/>
        </w:rPr>
        <w:t>CAPIF can collect the charging information based on the following chargeable events, for example:</w:t>
      </w:r>
    </w:p>
    <w:p w14:paraId="5983F7B2" w14:textId="77777777" w:rsidR="0054340B" w:rsidRPr="005E62BE" w:rsidRDefault="0054340B" w:rsidP="0054340B">
      <w:pPr>
        <w:pStyle w:val="B1"/>
        <w:rPr>
          <w:lang w:eastAsia="zh-CN"/>
        </w:rPr>
      </w:pPr>
      <w:bookmarkStart w:id="77" w:name="_MCCTEMPBM_CRPT32960007___5"/>
      <w:bookmarkEnd w:id="76"/>
      <w:r w:rsidRPr="005E62BE">
        <w:t>-</w:t>
      </w:r>
      <w:r w:rsidRPr="005E62BE">
        <w:tab/>
        <w:t>the service activation: Onboarding the API invoker to the CAPIF, as specified in TS</w:t>
      </w:r>
      <w:r>
        <w:t> </w:t>
      </w:r>
      <w:r w:rsidRPr="005E62BE">
        <w:t>23.222</w:t>
      </w:r>
      <w:r>
        <w:t> </w:t>
      </w:r>
      <w:r w:rsidRPr="005E62BE">
        <w:t>[2]</w:t>
      </w:r>
      <w:ins w:id="78" w:author="CR0001" w:date="2025-06-05T10:40:00Z" w16du:dateUtc="2025-03-25T11:43:00Z">
        <w:r>
          <w:t>,</w:t>
        </w:r>
      </w:ins>
      <w:r w:rsidRPr="005E62BE">
        <w:t xml:space="preserve"> </w:t>
      </w:r>
      <w:del w:id="79" w:author="CR0001" w:date="2025-06-05T10:40:00Z" w16du:dateUtc="2025-03-25T11:43:00Z">
        <w:r w:rsidRPr="005E62BE" w:rsidDel="009A2C2B">
          <w:delText xml:space="preserve">Clause </w:delText>
        </w:r>
      </w:del>
      <w:ins w:id="80" w:author="CR0001" w:date="2025-06-05T10:40:00Z" w16du:dateUtc="2025-03-25T11:43:00Z">
        <w:r>
          <w:t>c</w:t>
        </w:r>
        <w:r w:rsidRPr="005E62BE">
          <w:t xml:space="preserve">lause </w:t>
        </w:r>
      </w:ins>
      <w:r w:rsidRPr="005E62BE">
        <w:t>8.1;</w:t>
      </w:r>
    </w:p>
    <w:p w14:paraId="36C23E5B" w14:textId="77777777" w:rsidR="0054340B" w:rsidRPr="005E62BE" w:rsidRDefault="0054340B" w:rsidP="0054340B">
      <w:pPr>
        <w:pStyle w:val="B1"/>
        <w:rPr>
          <w:lang w:eastAsia="zh-CN"/>
        </w:rPr>
      </w:pPr>
      <w:r w:rsidRPr="005E62BE">
        <w:t>-</w:t>
      </w:r>
      <w:r w:rsidRPr="005E62BE">
        <w:tab/>
        <w:t>the service in-activation: Offboarding the API invoker from the CAPIF, as specified in TS</w:t>
      </w:r>
      <w:r>
        <w:t> </w:t>
      </w:r>
      <w:r w:rsidRPr="005E62BE">
        <w:t>23.222</w:t>
      </w:r>
      <w:r>
        <w:t> </w:t>
      </w:r>
      <w:r w:rsidRPr="005E62BE">
        <w:t>[2]</w:t>
      </w:r>
      <w:ins w:id="81" w:author="CR0001" w:date="2025-06-05T10:40:00Z" w16du:dateUtc="2025-03-25T11:44:00Z">
        <w:r>
          <w:t>,</w:t>
        </w:r>
      </w:ins>
      <w:r w:rsidRPr="005E62BE">
        <w:t xml:space="preserve"> </w:t>
      </w:r>
      <w:del w:id="82" w:author="CR0001" w:date="2025-06-05T10:40:00Z" w16du:dateUtc="2025-03-25T11:44:00Z">
        <w:r w:rsidRPr="005E62BE" w:rsidDel="009A2C2B">
          <w:delText xml:space="preserve">Clause </w:delText>
        </w:r>
      </w:del>
      <w:ins w:id="83" w:author="CR0001" w:date="2025-06-05T10:40:00Z" w16du:dateUtc="2025-03-25T11:44:00Z">
        <w:r>
          <w:t>c</w:t>
        </w:r>
        <w:r w:rsidRPr="005E62BE">
          <w:t xml:space="preserve">lause </w:t>
        </w:r>
      </w:ins>
      <w:r w:rsidRPr="005E62BE">
        <w:t>8.2.</w:t>
      </w:r>
    </w:p>
    <w:p w14:paraId="4E57960D" w14:textId="77777777" w:rsidR="005B140F" w:rsidRPr="005E62BE" w:rsidRDefault="005B140F" w:rsidP="005B140F">
      <w:pPr>
        <w:rPr>
          <w:color w:val="000000"/>
          <w:lang w:eastAsia="zh-CN"/>
        </w:rPr>
      </w:pPr>
      <w:r w:rsidRPr="005E62BE">
        <w:rPr>
          <w:rFonts w:hint="eastAsia"/>
          <w:color w:val="000000"/>
          <w:lang w:eastAsia="zh-CN"/>
        </w:rPr>
        <w:t>T</w:t>
      </w:r>
      <w:r w:rsidRPr="005E62BE">
        <w:rPr>
          <w:color w:val="000000"/>
          <w:lang w:eastAsia="zh-CN"/>
        </w:rPr>
        <w:t>he charging party: the CAPIF providers</w:t>
      </w:r>
      <w:r w:rsidR="003070B4" w:rsidRPr="005E62BE">
        <w:rPr>
          <w:color w:val="000000"/>
          <w:lang w:eastAsia="zh-CN"/>
        </w:rPr>
        <w:t>.</w:t>
      </w:r>
    </w:p>
    <w:p w14:paraId="11243F7A" w14:textId="77777777" w:rsidR="005B140F" w:rsidRPr="005E62BE" w:rsidRDefault="005B140F" w:rsidP="005B140F">
      <w:pPr>
        <w:rPr>
          <w:color w:val="000000"/>
          <w:lang w:eastAsia="zh-CN"/>
        </w:rPr>
      </w:pPr>
      <w:r w:rsidRPr="005E62BE">
        <w:rPr>
          <w:color w:val="000000"/>
          <w:lang w:eastAsia="zh-CN"/>
        </w:rPr>
        <w:t>The charged party: the API invoker</w:t>
      </w:r>
      <w:r w:rsidR="003070B4" w:rsidRPr="005E62BE">
        <w:rPr>
          <w:color w:val="000000"/>
          <w:lang w:eastAsia="zh-CN"/>
        </w:rPr>
        <w:t>.</w:t>
      </w:r>
    </w:p>
    <w:p w14:paraId="36A3DB20" w14:textId="77777777" w:rsidR="005B140F" w:rsidRPr="005E62BE" w:rsidRDefault="005B140F" w:rsidP="005B140F">
      <w:pPr>
        <w:rPr>
          <w:color w:val="000000"/>
        </w:rPr>
      </w:pPr>
      <w:r w:rsidRPr="005E62BE">
        <w:rPr>
          <w:color w:val="000000"/>
          <w:lang w:eastAsia="zh-CN"/>
        </w:rPr>
        <w:t xml:space="preserve">The potential charging requirements for this UC are: </w:t>
      </w:r>
      <w:r w:rsidRPr="005E62BE">
        <w:rPr>
          <w:bCs/>
          <w:color w:val="000000"/>
          <w:lang w:eastAsia="ko-KR"/>
        </w:rPr>
        <w:t>REQ-3GPPCH-IVKM-01</w:t>
      </w:r>
      <w:r w:rsidRPr="005E62BE">
        <w:rPr>
          <w:color w:val="000000"/>
        </w:rPr>
        <w:t>.</w:t>
      </w:r>
    </w:p>
    <w:p w14:paraId="471A301E" w14:textId="77777777" w:rsidR="00B86ECC" w:rsidRPr="005E62BE" w:rsidRDefault="00B86ECC" w:rsidP="00B86ECC">
      <w:pPr>
        <w:pStyle w:val="Heading4"/>
        <w:rPr>
          <w:color w:val="000000"/>
          <w:lang w:eastAsia="zh-CN"/>
        </w:rPr>
      </w:pPr>
      <w:bookmarkStart w:id="84" w:name="_Toc191303041"/>
      <w:bookmarkStart w:id="85" w:name="_Toc202208064"/>
      <w:bookmarkStart w:id="86" w:name="_MCCTEMPBM_CRPT32960008___5"/>
      <w:bookmarkEnd w:id="77"/>
      <w:r w:rsidRPr="005E62BE">
        <w:rPr>
          <w:color w:val="000000"/>
          <w:lang w:eastAsia="zh-CN"/>
        </w:rPr>
        <w:lastRenderedPageBreak/>
        <w:t>6.1.2.3</w:t>
      </w:r>
      <w:r w:rsidRPr="005E62BE">
        <w:rPr>
          <w:color w:val="000000"/>
          <w:lang w:eastAsia="zh-CN"/>
        </w:rPr>
        <w:tab/>
        <w:t xml:space="preserve">Use Case </w:t>
      </w:r>
      <w:r w:rsidRPr="005E62BE">
        <w:rPr>
          <w:color w:val="000000"/>
        </w:rPr>
        <w:t>#</w:t>
      </w:r>
      <w:r w:rsidRPr="005E62BE">
        <w:rPr>
          <w:color w:val="000000"/>
          <w:lang w:eastAsia="zh-CN"/>
        </w:rPr>
        <w:t>1.3: Service API discovery via CAPIF</w:t>
      </w:r>
      <w:bookmarkEnd w:id="84"/>
      <w:bookmarkEnd w:id="85"/>
    </w:p>
    <w:p w14:paraId="52B4D267" w14:textId="77777777" w:rsidR="00B86ECC" w:rsidRPr="005E62BE" w:rsidRDefault="00B86ECC" w:rsidP="00B86ECC">
      <w:pPr>
        <w:rPr>
          <w:color w:val="000000"/>
          <w:lang w:eastAsia="zh-CN"/>
        </w:rPr>
      </w:pPr>
      <w:bookmarkStart w:id="87" w:name="_MCCTEMPBM_CRPT32960009___5"/>
      <w:bookmarkEnd w:id="86"/>
      <w:r w:rsidRPr="005E62BE">
        <w:rPr>
          <w:color w:val="000000"/>
          <w:lang w:eastAsia="zh-CN"/>
        </w:rPr>
        <w:t>The service API invokers (e.g. the 3</w:t>
      </w:r>
      <w:r w:rsidRPr="005E62BE">
        <w:rPr>
          <w:color w:val="000000"/>
          <w:vertAlign w:val="superscript"/>
          <w:lang w:eastAsia="zh-CN"/>
        </w:rPr>
        <w:t>rd</w:t>
      </w:r>
      <w:r w:rsidRPr="005E62BE">
        <w:rPr>
          <w:color w:val="000000"/>
          <w:lang w:eastAsia="zh-CN"/>
        </w:rPr>
        <w:t xml:space="preserve"> party </w:t>
      </w:r>
      <w:r w:rsidRPr="005E62BE">
        <w:t>application provider</w:t>
      </w:r>
      <w:r w:rsidRPr="005E62BE">
        <w:rPr>
          <w:color w:val="000000"/>
          <w:lang w:eastAsia="zh-CN"/>
        </w:rPr>
        <w:t xml:space="preserve">) and the CAPIF providers (i.e. Operators) </w:t>
      </w:r>
      <w:r w:rsidRPr="005E62BE">
        <w:rPr>
          <w:rFonts w:hint="eastAsia"/>
          <w:color w:val="000000"/>
          <w:lang w:eastAsia="zh-CN"/>
        </w:rPr>
        <w:t>has</w:t>
      </w:r>
      <w:r w:rsidRPr="005E62BE">
        <w:rPr>
          <w:color w:val="000000"/>
          <w:lang w:eastAsia="zh-CN"/>
        </w:rPr>
        <w:t xml:space="preserve"> the service agreement about the service API discovery. The Discovery Service API could be used to find a specific service by API Invoker. </w:t>
      </w:r>
    </w:p>
    <w:bookmarkEnd w:id="87"/>
    <w:p w14:paraId="0FF64F29" w14:textId="77777777" w:rsidR="004A366D" w:rsidRPr="005E62BE" w:rsidRDefault="004A366D" w:rsidP="004A366D">
      <w:r w:rsidRPr="005E62BE">
        <w:t>The CAPIF core function enables the API invoker to discover</w:t>
      </w:r>
      <w:r w:rsidRPr="005E62BE">
        <w:rPr>
          <w:rFonts w:hint="eastAsia"/>
          <w:lang w:eastAsia="zh-CN"/>
        </w:rPr>
        <w:t>,</w:t>
      </w:r>
      <w:r w:rsidRPr="005E62BE">
        <w:rPr>
          <w:lang w:eastAsia="zh-CN"/>
        </w:rPr>
        <w:t xml:space="preserve"> </w:t>
      </w:r>
      <w:r w:rsidRPr="005E62BE">
        <w:t>subscribe to, unsubscribe from and receive notifications from the CAPIF events, such as availability events of service APIs, change in service API information, monitoring service API invocations, API invoker onboarding events, etc</w:t>
      </w:r>
      <w:ins w:id="88" w:author="CR0001" w:date="2025-06-05T10:40:00Z" w16du:dateUtc="2025-03-25T11:45:00Z">
        <w:r>
          <w:t>.</w:t>
        </w:r>
      </w:ins>
      <w:r w:rsidRPr="005E62BE">
        <w:t>, over CAPIF-1 or CAPIF-1e, as listed below:</w:t>
      </w:r>
    </w:p>
    <w:p w14:paraId="29C4399A" w14:textId="322F0104" w:rsidR="00B86ECC" w:rsidRPr="005E62BE" w:rsidRDefault="00B86ECC" w:rsidP="00B86ECC">
      <w:pPr>
        <w:pStyle w:val="B1"/>
        <w:rPr>
          <w:lang w:eastAsia="zh-CN"/>
        </w:rPr>
      </w:pPr>
      <w:r w:rsidRPr="005E62BE">
        <w:t>-</w:t>
      </w:r>
      <w:r w:rsidRPr="005E62BE">
        <w:tab/>
        <w:t xml:space="preserve">discover service APIs, as specified in </w:t>
      </w:r>
      <w:r w:rsidR="00B51F94" w:rsidRPr="005E62BE">
        <w:t>TS</w:t>
      </w:r>
      <w:r w:rsidR="00B51F94">
        <w:t> </w:t>
      </w:r>
      <w:r w:rsidR="00B51F94" w:rsidRPr="005E62BE">
        <w:t>23.222</w:t>
      </w:r>
      <w:r w:rsidR="00B51F94">
        <w:t> </w:t>
      </w:r>
      <w:r w:rsidR="00B51F94" w:rsidRPr="005E62BE">
        <w:t>[</w:t>
      </w:r>
      <w:r w:rsidRPr="005E62BE">
        <w:t>2] Clause 8.7</w:t>
      </w:r>
      <w:r w:rsidR="003070B4" w:rsidRPr="005E62BE">
        <w:t>.</w:t>
      </w:r>
    </w:p>
    <w:p w14:paraId="67E28257" w14:textId="7AAD440E" w:rsidR="00B86ECC" w:rsidRPr="005E62BE" w:rsidRDefault="00B86ECC" w:rsidP="00B86ECC">
      <w:pPr>
        <w:pStyle w:val="B1"/>
      </w:pPr>
      <w:r w:rsidRPr="005E62BE">
        <w:t>-</w:t>
      </w:r>
      <w:r w:rsidRPr="005E62BE">
        <w:tab/>
        <w:t xml:space="preserve">subscription, unsubscription and notifications for the CAPIF events, as specified in </w:t>
      </w:r>
      <w:r w:rsidR="00B51F94" w:rsidRPr="005E62BE">
        <w:t>TS</w:t>
      </w:r>
      <w:r w:rsidR="00B51F94">
        <w:t> </w:t>
      </w:r>
      <w:r w:rsidR="00B51F94" w:rsidRPr="005E62BE">
        <w:t>23.222</w:t>
      </w:r>
      <w:r w:rsidR="00B51F94">
        <w:t> </w:t>
      </w:r>
      <w:r w:rsidR="00B51F94" w:rsidRPr="005E62BE">
        <w:t>[</w:t>
      </w:r>
      <w:r w:rsidRPr="005E62BE">
        <w:t>2] Clause 8.8</w:t>
      </w:r>
      <w:r w:rsidR="003070B4" w:rsidRPr="005E62BE">
        <w:t>.</w:t>
      </w:r>
    </w:p>
    <w:p w14:paraId="057AF920" w14:textId="6954486F" w:rsidR="00D83C8B" w:rsidRPr="005E62BE" w:rsidRDefault="00D83C8B" w:rsidP="00803462">
      <w:pPr>
        <w:pStyle w:val="NO"/>
        <w:rPr>
          <w:lang w:eastAsia="zh-CN"/>
        </w:rPr>
      </w:pPr>
      <w:r w:rsidRPr="005E62BE">
        <w:rPr>
          <w:rFonts w:hint="eastAsia"/>
          <w:caps/>
          <w:lang w:eastAsia="zh-CN"/>
        </w:rPr>
        <w:t>N</w:t>
      </w:r>
      <w:r w:rsidRPr="005E62BE">
        <w:rPr>
          <w:caps/>
          <w:lang w:eastAsia="zh-CN"/>
        </w:rPr>
        <w:t>ote</w:t>
      </w:r>
      <w:r w:rsidRPr="005E62BE">
        <w:rPr>
          <w:lang w:eastAsia="zh-CN"/>
        </w:rPr>
        <w:t>:</w:t>
      </w:r>
      <w:r w:rsidRPr="005E62BE">
        <w:rPr>
          <w:lang w:eastAsia="zh-CN"/>
        </w:rPr>
        <w:tab/>
        <w:t>The subscribing entity (</w:t>
      </w:r>
      <w:r w:rsidRPr="005E62BE">
        <w:t>i.e. the API invoker, the API exposing function, the API publishing function, the API management function</w:t>
      </w:r>
      <w:r w:rsidRPr="005E62BE">
        <w:rPr>
          <w:lang w:eastAsia="zh-CN"/>
        </w:rPr>
        <w:t xml:space="preserve">) can subscribe to and unsubscribe the CAPIF events. The use case #1.3 only cover the relationship between API invoker and CAPIF. </w:t>
      </w:r>
    </w:p>
    <w:p w14:paraId="77AF22B0" w14:textId="77777777" w:rsidR="00B86ECC" w:rsidRPr="005E62BE" w:rsidRDefault="00B86ECC" w:rsidP="00B86ECC">
      <w:pPr>
        <w:rPr>
          <w:color w:val="000000"/>
          <w:lang w:eastAsia="zh-CN"/>
        </w:rPr>
      </w:pPr>
      <w:bookmarkStart w:id="89" w:name="_MCCTEMPBM_CRPT32960010___5"/>
      <w:r w:rsidRPr="005E62BE">
        <w:rPr>
          <w:rFonts w:hint="eastAsia"/>
          <w:color w:val="000000"/>
          <w:lang w:eastAsia="zh-CN"/>
        </w:rPr>
        <w:t>T</w:t>
      </w:r>
      <w:r w:rsidRPr="005E62BE">
        <w:rPr>
          <w:color w:val="000000"/>
          <w:lang w:eastAsia="zh-CN"/>
        </w:rPr>
        <w:t>he charging party: the CAPIF providers</w:t>
      </w:r>
      <w:r w:rsidR="003070B4" w:rsidRPr="005E62BE">
        <w:rPr>
          <w:color w:val="000000"/>
          <w:lang w:eastAsia="zh-CN"/>
        </w:rPr>
        <w:t>.</w:t>
      </w:r>
    </w:p>
    <w:p w14:paraId="14D2A709" w14:textId="77777777" w:rsidR="00B86ECC" w:rsidRPr="005E62BE" w:rsidRDefault="00B86ECC" w:rsidP="00B86ECC">
      <w:pPr>
        <w:rPr>
          <w:color w:val="000000"/>
          <w:lang w:eastAsia="zh-CN"/>
        </w:rPr>
      </w:pPr>
      <w:r w:rsidRPr="005E62BE">
        <w:rPr>
          <w:color w:val="000000"/>
          <w:lang w:eastAsia="zh-CN"/>
        </w:rPr>
        <w:t>The charged party: the API invoker</w:t>
      </w:r>
      <w:r w:rsidR="003070B4" w:rsidRPr="005E62BE">
        <w:rPr>
          <w:color w:val="000000"/>
          <w:lang w:eastAsia="zh-CN"/>
        </w:rPr>
        <w:t>.</w:t>
      </w:r>
      <w:r w:rsidRPr="005E62BE">
        <w:rPr>
          <w:color w:val="000000"/>
          <w:lang w:eastAsia="zh-CN"/>
        </w:rPr>
        <w:t xml:space="preserve"> </w:t>
      </w:r>
    </w:p>
    <w:p w14:paraId="705EC9BA" w14:textId="77777777" w:rsidR="005B140F" w:rsidRPr="005E62BE" w:rsidRDefault="00B86ECC" w:rsidP="005B140F">
      <w:pPr>
        <w:rPr>
          <w:color w:val="000000"/>
        </w:rPr>
      </w:pPr>
      <w:r w:rsidRPr="005E62BE">
        <w:rPr>
          <w:color w:val="000000"/>
          <w:lang w:eastAsia="zh-CN"/>
        </w:rPr>
        <w:t xml:space="preserve">The potential charging requirements for this UC are: </w:t>
      </w:r>
      <w:r w:rsidRPr="005E62BE">
        <w:rPr>
          <w:bCs/>
          <w:color w:val="000000"/>
          <w:lang w:eastAsia="ko-KR"/>
        </w:rPr>
        <w:t>REQ-3GPPCH-IVKO-01</w:t>
      </w:r>
      <w:r w:rsidRPr="005E62BE">
        <w:rPr>
          <w:color w:val="000000"/>
        </w:rPr>
        <w:t>.</w:t>
      </w:r>
    </w:p>
    <w:p w14:paraId="7F6DCD04" w14:textId="77777777" w:rsidR="0082156E" w:rsidRPr="005E62BE" w:rsidRDefault="005B140F" w:rsidP="0082156E">
      <w:pPr>
        <w:pStyle w:val="Heading3"/>
      </w:pPr>
      <w:bookmarkStart w:id="90" w:name="_Toc191303042"/>
      <w:bookmarkStart w:id="91" w:name="_Toc202208065"/>
      <w:bookmarkEnd w:id="89"/>
      <w:r w:rsidRPr="005E62BE">
        <w:rPr>
          <w:lang w:eastAsia="zh-CN"/>
        </w:rPr>
        <w:t>6</w:t>
      </w:r>
      <w:r w:rsidR="0082156E" w:rsidRPr="005E62BE">
        <w:t>.1.</w:t>
      </w:r>
      <w:r w:rsidRPr="005E62BE">
        <w:t>3</w:t>
      </w:r>
      <w:r w:rsidR="0082156E" w:rsidRPr="005E62BE">
        <w:tab/>
        <w:t>Potential charging requirements</w:t>
      </w:r>
      <w:bookmarkEnd w:id="90"/>
      <w:bookmarkEnd w:id="91"/>
    </w:p>
    <w:p w14:paraId="325F1AC0" w14:textId="6CC86801" w:rsidR="005B140F" w:rsidRPr="005E62BE" w:rsidRDefault="005B140F" w:rsidP="005B140F">
      <w:pPr>
        <w:keepNext/>
        <w:keepLines/>
        <w:rPr>
          <w:rFonts w:eastAsia="SimSun"/>
          <w:lang w:eastAsia="zh-CN"/>
        </w:rPr>
      </w:pPr>
      <w:r w:rsidRPr="005E62BE">
        <w:rPr>
          <w:lang w:eastAsia="zh-CN"/>
        </w:rPr>
        <w:t xml:space="preserve">The following are potential high-level charging requirements, derived from the requirements in </w:t>
      </w:r>
      <w:r w:rsidR="00B51F94" w:rsidRPr="005E62BE">
        <w:rPr>
          <w:lang w:eastAsia="zh-CN"/>
        </w:rPr>
        <w:t>TS</w:t>
      </w:r>
      <w:r w:rsidR="00B51F94">
        <w:rPr>
          <w:lang w:eastAsia="zh-CN"/>
        </w:rPr>
        <w:t> </w:t>
      </w:r>
      <w:r w:rsidR="00B51F94" w:rsidRPr="005E62BE">
        <w:rPr>
          <w:lang w:eastAsia="zh-CN"/>
        </w:rPr>
        <w:t>23.222</w:t>
      </w:r>
      <w:r w:rsidR="00B51F94">
        <w:rPr>
          <w:lang w:eastAsia="zh-CN"/>
        </w:rPr>
        <w:t> </w:t>
      </w:r>
      <w:r w:rsidR="00B51F94" w:rsidRPr="005E62BE">
        <w:rPr>
          <w:lang w:eastAsia="zh-CN"/>
        </w:rPr>
        <w:t>[</w:t>
      </w:r>
      <w:r w:rsidRPr="005E62BE">
        <w:rPr>
          <w:lang w:eastAsia="zh-CN"/>
        </w:rPr>
        <w:t>2].</w:t>
      </w:r>
    </w:p>
    <w:p w14:paraId="0591FAD1" w14:textId="77777777" w:rsidR="005B140F" w:rsidRPr="005E62BE" w:rsidRDefault="005B140F" w:rsidP="005B140F">
      <w:bookmarkStart w:id="92" w:name="_MCCTEMPBM_CRPT32960011___5"/>
      <w:r w:rsidRPr="005E62BE">
        <w:rPr>
          <w:b/>
          <w:bCs/>
          <w:color w:val="000000"/>
          <w:lang w:eastAsia="ko-KR"/>
        </w:rPr>
        <w:t>REQ-3GPP</w:t>
      </w:r>
      <w:r w:rsidRPr="005E62BE">
        <w:rPr>
          <w:b/>
          <w:bCs/>
          <w:color w:val="000000"/>
          <w:lang w:eastAsia="zh-CN"/>
        </w:rPr>
        <w:t>CH</w:t>
      </w:r>
      <w:r w:rsidRPr="005E62BE">
        <w:rPr>
          <w:b/>
          <w:bCs/>
          <w:color w:val="000000"/>
          <w:lang w:eastAsia="ko-KR"/>
        </w:rPr>
        <w:t>-APIM-</w:t>
      </w:r>
      <w:r w:rsidRPr="005E62BE">
        <w:rPr>
          <w:b/>
          <w:bCs/>
          <w:color w:val="000000"/>
          <w:lang w:eastAsia="zh-CN"/>
        </w:rPr>
        <w:t xml:space="preserve">01: </w:t>
      </w:r>
      <w:r w:rsidRPr="005E62BE">
        <w:t>The CAPIF should support converged charging for APIs service management per API provider.</w:t>
      </w:r>
    </w:p>
    <w:p w14:paraId="4C4FC6D8" w14:textId="77777777" w:rsidR="005B140F" w:rsidRPr="005E62BE" w:rsidRDefault="005B140F" w:rsidP="005B140F">
      <w:pPr>
        <w:rPr>
          <w:color w:val="000000"/>
          <w:lang w:eastAsia="ko-KR"/>
        </w:rPr>
      </w:pPr>
      <w:r w:rsidRPr="005E62BE">
        <w:rPr>
          <w:b/>
          <w:bCs/>
          <w:color w:val="000000"/>
          <w:lang w:eastAsia="ko-KR"/>
        </w:rPr>
        <w:t>REQ-3GPP</w:t>
      </w:r>
      <w:r w:rsidRPr="005E62BE">
        <w:rPr>
          <w:b/>
          <w:bCs/>
          <w:color w:val="000000"/>
          <w:lang w:eastAsia="zh-CN"/>
        </w:rPr>
        <w:t>CH</w:t>
      </w:r>
      <w:r w:rsidRPr="005E62BE">
        <w:rPr>
          <w:b/>
          <w:bCs/>
          <w:color w:val="000000"/>
          <w:lang w:eastAsia="ko-KR"/>
        </w:rPr>
        <w:t>-IVKM-</w:t>
      </w:r>
      <w:r w:rsidRPr="005E62BE">
        <w:rPr>
          <w:b/>
          <w:bCs/>
          <w:color w:val="000000"/>
          <w:lang w:eastAsia="zh-CN"/>
        </w:rPr>
        <w:t xml:space="preserve">01: </w:t>
      </w:r>
      <w:r w:rsidRPr="005E62BE">
        <w:t xml:space="preserve">The CAPIF </w:t>
      </w:r>
      <w:r w:rsidRPr="005E62BE">
        <w:rPr>
          <w:rFonts w:hint="eastAsia"/>
          <w:lang w:eastAsia="zh-CN"/>
        </w:rPr>
        <w:t>should</w:t>
      </w:r>
      <w:r w:rsidRPr="005E62BE">
        <w:t xml:space="preserve"> support converged charging for APIs invoker </w:t>
      </w:r>
      <w:r w:rsidRPr="005E62BE">
        <w:rPr>
          <w:lang w:eastAsia="zh-CN"/>
        </w:rPr>
        <w:t>management</w:t>
      </w:r>
      <w:r w:rsidRPr="005E62BE">
        <w:t>.</w:t>
      </w:r>
    </w:p>
    <w:p w14:paraId="2B8C18AC" w14:textId="77777777" w:rsidR="005B140F" w:rsidRPr="005E62BE" w:rsidRDefault="00DB566F" w:rsidP="005B140F">
      <w:pPr>
        <w:rPr>
          <w:color w:val="000000"/>
          <w:lang w:eastAsia="ko-KR"/>
        </w:rPr>
      </w:pPr>
      <w:r w:rsidRPr="005E62BE">
        <w:rPr>
          <w:b/>
          <w:bCs/>
          <w:color w:val="000000"/>
          <w:lang w:eastAsia="ko-KR"/>
        </w:rPr>
        <w:t>REQ-3GPPCH-IVKO-01:</w:t>
      </w:r>
      <w:r w:rsidRPr="005E62BE">
        <w:rPr>
          <w:color w:val="000000"/>
          <w:lang w:eastAsia="ko-KR"/>
        </w:rPr>
        <w:t xml:space="preserve"> </w:t>
      </w:r>
      <w:r w:rsidRPr="005E62BE">
        <w:t xml:space="preserve">The CAPIF </w:t>
      </w:r>
      <w:r w:rsidRPr="005E62BE">
        <w:rPr>
          <w:rFonts w:hint="eastAsia"/>
          <w:lang w:eastAsia="zh-CN"/>
        </w:rPr>
        <w:t>should</w:t>
      </w:r>
      <w:r w:rsidRPr="005E62BE">
        <w:t xml:space="preserve"> support converged charging for service API discovery.</w:t>
      </w:r>
    </w:p>
    <w:p w14:paraId="389B4DE9" w14:textId="77777777" w:rsidR="005B140F" w:rsidRPr="005E62BE" w:rsidRDefault="005B140F" w:rsidP="0082156E">
      <w:pPr>
        <w:pStyle w:val="Heading3"/>
      </w:pPr>
      <w:bookmarkStart w:id="93" w:name="_Toc191303043"/>
      <w:bookmarkStart w:id="94" w:name="_Toc202208066"/>
      <w:bookmarkEnd w:id="92"/>
      <w:r w:rsidRPr="005E62BE">
        <w:rPr>
          <w:lang w:eastAsia="zh-CN"/>
        </w:rPr>
        <w:t>6</w:t>
      </w:r>
      <w:r w:rsidR="0082156E" w:rsidRPr="005E62BE">
        <w:t>.1.</w:t>
      </w:r>
      <w:r w:rsidRPr="005E62BE">
        <w:t>4</w:t>
      </w:r>
      <w:r w:rsidR="0082156E" w:rsidRPr="005E62BE">
        <w:tab/>
        <w:t>Key issues</w:t>
      </w:r>
      <w:bookmarkEnd w:id="93"/>
      <w:bookmarkEnd w:id="94"/>
    </w:p>
    <w:p w14:paraId="3908ABCD" w14:textId="77777777" w:rsidR="0082156E" w:rsidRPr="005E62BE" w:rsidRDefault="005B140F" w:rsidP="001336CF">
      <w:pPr>
        <w:pStyle w:val="Heading4"/>
      </w:pPr>
      <w:bookmarkStart w:id="95" w:name="_Toc191303044"/>
      <w:bookmarkStart w:id="96" w:name="_Toc202208067"/>
      <w:r w:rsidRPr="005E62BE">
        <w:rPr>
          <w:lang w:eastAsia="zh-CN"/>
        </w:rPr>
        <w:t>6</w:t>
      </w:r>
      <w:r w:rsidRPr="005E62BE">
        <w:t>.1.4</w:t>
      </w:r>
      <w:r w:rsidR="001336CF" w:rsidRPr="005E62BE">
        <w:t>.1</w:t>
      </w:r>
      <w:r w:rsidRPr="005E62BE">
        <w:tab/>
        <w:t>Key issue</w:t>
      </w:r>
      <w:r w:rsidR="0082156E" w:rsidRPr="005E62BE">
        <w:rPr>
          <w:rFonts w:hint="eastAsia"/>
          <w:lang w:eastAsia="zh-CN"/>
        </w:rPr>
        <w:t>#1.1:</w:t>
      </w:r>
      <w:r w:rsidR="0082156E" w:rsidRPr="005E62BE">
        <w:t xml:space="preserve"> Charging events and charging information required</w:t>
      </w:r>
      <w:bookmarkEnd w:id="95"/>
      <w:bookmarkEnd w:id="96"/>
    </w:p>
    <w:p w14:paraId="1CB3AE3E" w14:textId="77777777" w:rsidR="005B140F" w:rsidRPr="005E62BE" w:rsidRDefault="005B140F" w:rsidP="005B140F">
      <w:pPr>
        <w:rPr>
          <w:color w:val="000000"/>
          <w:lang w:eastAsia="zh-CN"/>
        </w:rPr>
      </w:pPr>
      <w:bookmarkStart w:id="97" w:name="_MCCTEMPBM_CRPT32960012___5"/>
      <w:r w:rsidRPr="005E62BE">
        <w:rPr>
          <w:color w:val="000000"/>
          <w:lang w:eastAsia="zh-CN"/>
        </w:rPr>
        <w:t xml:space="preserve">This key issue </w:t>
      </w:r>
      <w:r w:rsidRPr="005E62BE">
        <w:rPr>
          <w:color w:val="000000"/>
        </w:rPr>
        <w:t>is for investigating</w:t>
      </w:r>
      <w:r w:rsidRPr="005E62BE">
        <w:rPr>
          <w:color w:val="000000"/>
          <w:lang w:eastAsia="zh-CN"/>
        </w:rPr>
        <w:t xml:space="preserve"> how to support the charging </w:t>
      </w:r>
      <w:r w:rsidRPr="005E62BE">
        <w:rPr>
          <w:color w:val="000000"/>
        </w:rPr>
        <w:t xml:space="preserve">considering </w:t>
      </w:r>
      <w:r w:rsidRPr="005E62BE">
        <w:rPr>
          <w:bCs/>
          <w:color w:val="000000"/>
          <w:lang w:eastAsia="ko-KR"/>
        </w:rPr>
        <w:t>REQ-3GPPCH-</w:t>
      </w:r>
      <w:r w:rsidRPr="005E62BE">
        <w:t>API</w:t>
      </w:r>
      <w:r w:rsidRPr="005E62BE">
        <w:rPr>
          <w:bCs/>
          <w:color w:val="000000"/>
          <w:lang w:eastAsia="ko-KR"/>
        </w:rPr>
        <w:t>M -01</w:t>
      </w:r>
      <w:r w:rsidRPr="005E62BE">
        <w:rPr>
          <w:color w:val="000000"/>
        </w:rPr>
        <w:t>.</w:t>
      </w:r>
      <w:r w:rsidRPr="005E62BE">
        <w:rPr>
          <w:color w:val="000000"/>
          <w:lang w:eastAsia="zh-CN"/>
        </w:rPr>
        <w:t xml:space="preserve"> </w:t>
      </w:r>
      <w:r w:rsidRPr="005E62BE">
        <w:rPr>
          <w:color w:val="000000"/>
        </w:rPr>
        <w:t>This investigation</w:t>
      </w:r>
      <w:r w:rsidRPr="005E62BE">
        <w:rPr>
          <w:color w:val="000000"/>
          <w:lang w:eastAsia="zh-CN"/>
        </w:rPr>
        <w:t xml:space="preserve"> covers the following:</w:t>
      </w:r>
    </w:p>
    <w:p w14:paraId="3430410A" w14:textId="77777777" w:rsidR="005B140F" w:rsidRPr="005E62BE" w:rsidRDefault="005B140F" w:rsidP="005B140F">
      <w:pPr>
        <w:pStyle w:val="B1"/>
        <w:rPr>
          <w:color w:val="000000"/>
          <w:lang w:eastAsia="zh-CN"/>
        </w:rPr>
      </w:pPr>
      <w:bookmarkStart w:id="98" w:name="_MCCTEMPBM_CRPT32960013___5"/>
      <w:bookmarkEnd w:id="97"/>
      <w:r w:rsidRPr="005E62BE">
        <w:rPr>
          <w:color w:val="000000"/>
          <w:lang w:eastAsia="zh-CN"/>
        </w:rPr>
        <w:t>-</w:t>
      </w:r>
      <w:r w:rsidRPr="005E62BE">
        <w:rPr>
          <w:color w:val="000000"/>
          <w:lang w:eastAsia="zh-CN"/>
        </w:rPr>
        <w:tab/>
      </w:r>
      <w:r w:rsidRPr="005E62BE">
        <w:rPr>
          <w:color w:val="000000"/>
        </w:rPr>
        <w:t>identification and classification of the</w:t>
      </w:r>
      <w:r w:rsidRPr="005E62BE">
        <w:rPr>
          <w:color w:val="000000"/>
          <w:lang w:eastAsia="zh-CN"/>
        </w:rPr>
        <w:t xml:space="preserve"> charging information for </w:t>
      </w:r>
      <w:r w:rsidRPr="005E62BE">
        <w:t>APIs service Operation and Management</w:t>
      </w:r>
      <w:r w:rsidRPr="005E62BE">
        <w:rPr>
          <w:color w:val="000000"/>
          <w:lang w:eastAsia="zh-CN"/>
        </w:rPr>
        <w:t>;</w:t>
      </w:r>
    </w:p>
    <w:p w14:paraId="3A3BDF2B" w14:textId="77777777" w:rsidR="005B140F" w:rsidRPr="005E62BE" w:rsidRDefault="005B140F" w:rsidP="003070B4">
      <w:pPr>
        <w:pStyle w:val="B1"/>
        <w:rPr>
          <w:color w:val="000000"/>
          <w:lang w:eastAsia="zh-CN"/>
        </w:rPr>
      </w:pPr>
      <w:r w:rsidRPr="005E62BE">
        <w:rPr>
          <w:color w:val="000000"/>
          <w:lang w:eastAsia="zh-CN"/>
        </w:rPr>
        <w:t>-</w:t>
      </w:r>
      <w:r w:rsidRPr="005E62BE">
        <w:rPr>
          <w:color w:val="000000"/>
          <w:lang w:eastAsia="zh-CN"/>
        </w:rPr>
        <w:tab/>
      </w:r>
      <w:r w:rsidRPr="005E62BE">
        <w:rPr>
          <w:color w:val="000000"/>
        </w:rPr>
        <w:t>identification and classification of the</w:t>
      </w:r>
      <w:r w:rsidRPr="005E62BE">
        <w:rPr>
          <w:color w:val="000000"/>
          <w:lang w:eastAsia="zh-CN"/>
        </w:rPr>
        <w:t xml:space="preserve"> chargeable event for </w:t>
      </w:r>
      <w:r w:rsidRPr="005E62BE">
        <w:t>APIs service Operation and Management</w:t>
      </w:r>
      <w:r w:rsidRPr="005E62BE">
        <w:rPr>
          <w:color w:val="000000"/>
          <w:lang w:eastAsia="zh-CN"/>
        </w:rPr>
        <w:t>.</w:t>
      </w:r>
    </w:p>
    <w:p w14:paraId="25ED59DA" w14:textId="77777777" w:rsidR="001336CF" w:rsidRPr="005E62BE" w:rsidRDefault="001336CF" w:rsidP="001336CF">
      <w:pPr>
        <w:pStyle w:val="Heading4"/>
      </w:pPr>
      <w:bookmarkStart w:id="99" w:name="_Toc191303045"/>
      <w:bookmarkStart w:id="100" w:name="_Toc202208068"/>
      <w:bookmarkEnd w:id="98"/>
      <w:r w:rsidRPr="005E62BE">
        <w:rPr>
          <w:lang w:eastAsia="zh-CN"/>
        </w:rPr>
        <w:t>6</w:t>
      </w:r>
      <w:r w:rsidRPr="005E62BE">
        <w:t>.1.4.2</w:t>
      </w:r>
      <w:r w:rsidRPr="005E62BE">
        <w:tab/>
        <w:t>Key issue</w:t>
      </w:r>
      <w:r w:rsidRPr="005E62BE">
        <w:rPr>
          <w:rFonts w:hint="eastAsia"/>
          <w:lang w:eastAsia="zh-CN"/>
        </w:rPr>
        <w:t>#1.</w:t>
      </w:r>
      <w:r w:rsidRPr="005E62BE">
        <w:rPr>
          <w:lang w:eastAsia="zh-CN"/>
        </w:rPr>
        <w:t>2</w:t>
      </w:r>
      <w:r w:rsidRPr="005E62BE">
        <w:rPr>
          <w:rFonts w:hint="eastAsia"/>
          <w:lang w:eastAsia="zh-CN"/>
        </w:rPr>
        <w:t>:</w:t>
      </w:r>
      <w:r w:rsidRPr="005E62BE">
        <w:t xml:space="preserve"> Charging events and charging information required</w:t>
      </w:r>
      <w:bookmarkEnd w:id="99"/>
      <w:bookmarkEnd w:id="100"/>
    </w:p>
    <w:p w14:paraId="1D9CC2E2" w14:textId="77777777" w:rsidR="001336CF" w:rsidRPr="005E62BE" w:rsidRDefault="001336CF" w:rsidP="001336CF">
      <w:pPr>
        <w:rPr>
          <w:color w:val="000000"/>
          <w:lang w:eastAsia="zh-CN"/>
        </w:rPr>
      </w:pPr>
      <w:bookmarkStart w:id="101" w:name="_MCCTEMPBM_CRPT32960014___5"/>
      <w:r w:rsidRPr="005E62BE">
        <w:rPr>
          <w:color w:val="000000"/>
          <w:lang w:eastAsia="zh-CN"/>
        </w:rPr>
        <w:t xml:space="preserve">This key issue </w:t>
      </w:r>
      <w:r w:rsidRPr="005E62BE">
        <w:rPr>
          <w:color w:val="000000"/>
        </w:rPr>
        <w:t>is for investigating</w:t>
      </w:r>
      <w:r w:rsidRPr="005E62BE">
        <w:rPr>
          <w:color w:val="000000"/>
          <w:lang w:eastAsia="zh-CN"/>
        </w:rPr>
        <w:t xml:space="preserve"> how to support the charging </w:t>
      </w:r>
      <w:r w:rsidRPr="005E62BE">
        <w:rPr>
          <w:color w:val="000000"/>
        </w:rPr>
        <w:t xml:space="preserve">considering </w:t>
      </w:r>
      <w:r w:rsidRPr="005E62BE">
        <w:rPr>
          <w:bCs/>
          <w:color w:val="000000"/>
          <w:lang w:eastAsia="ko-KR"/>
        </w:rPr>
        <w:t>REQ-3GPPCH-IVKM-01</w:t>
      </w:r>
      <w:r w:rsidRPr="005E62BE">
        <w:rPr>
          <w:color w:val="000000"/>
        </w:rPr>
        <w:t>.</w:t>
      </w:r>
      <w:r w:rsidRPr="005E62BE">
        <w:rPr>
          <w:color w:val="000000"/>
          <w:lang w:eastAsia="zh-CN"/>
        </w:rPr>
        <w:t xml:space="preserve"> </w:t>
      </w:r>
      <w:r w:rsidRPr="005E62BE">
        <w:rPr>
          <w:color w:val="000000"/>
        </w:rPr>
        <w:t>This investigation</w:t>
      </w:r>
      <w:r w:rsidRPr="005E62BE">
        <w:rPr>
          <w:color w:val="000000"/>
          <w:lang w:eastAsia="zh-CN"/>
        </w:rPr>
        <w:t xml:space="preserve"> covers the following:</w:t>
      </w:r>
    </w:p>
    <w:p w14:paraId="21ED24E8" w14:textId="77777777" w:rsidR="001336CF" w:rsidRPr="005E62BE" w:rsidRDefault="001336CF" w:rsidP="001336CF">
      <w:pPr>
        <w:pStyle w:val="B1"/>
        <w:rPr>
          <w:color w:val="000000"/>
          <w:lang w:eastAsia="zh-CN"/>
        </w:rPr>
      </w:pPr>
      <w:bookmarkStart w:id="102" w:name="_MCCTEMPBM_CRPT32960015___5"/>
      <w:bookmarkEnd w:id="101"/>
      <w:r w:rsidRPr="005E62BE">
        <w:rPr>
          <w:color w:val="000000"/>
          <w:lang w:eastAsia="zh-CN"/>
        </w:rPr>
        <w:t>-</w:t>
      </w:r>
      <w:r w:rsidRPr="005E62BE">
        <w:rPr>
          <w:color w:val="000000"/>
          <w:lang w:eastAsia="zh-CN"/>
        </w:rPr>
        <w:tab/>
      </w:r>
      <w:r w:rsidRPr="005E62BE">
        <w:rPr>
          <w:color w:val="000000"/>
        </w:rPr>
        <w:t>identification of the</w:t>
      </w:r>
      <w:r w:rsidRPr="005E62BE">
        <w:rPr>
          <w:color w:val="000000"/>
          <w:lang w:eastAsia="zh-CN"/>
        </w:rPr>
        <w:t xml:space="preserve"> charging information for API invoker </w:t>
      </w:r>
      <w:r w:rsidRPr="005E62BE">
        <w:rPr>
          <w:lang w:eastAsia="zh-CN"/>
        </w:rPr>
        <w:t>management</w:t>
      </w:r>
      <w:r w:rsidRPr="005E62BE">
        <w:rPr>
          <w:color w:val="000000"/>
          <w:lang w:eastAsia="zh-CN"/>
        </w:rPr>
        <w:t>;</w:t>
      </w:r>
    </w:p>
    <w:p w14:paraId="21AD92BA" w14:textId="77777777" w:rsidR="001336CF" w:rsidRPr="005E62BE" w:rsidRDefault="001336CF" w:rsidP="001336CF">
      <w:pPr>
        <w:pStyle w:val="B1"/>
        <w:rPr>
          <w:color w:val="000000"/>
          <w:lang w:eastAsia="zh-CN"/>
        </w:rPr>
      </w:pPr>
      <w:r w:rsidRPr="005E62BE">
        <w:rPr>
          <w:color w:val="000000"/>
          <w:lang w:eastAsia="zh-CN"/>
        </w:rPr>
        <w:t>-</w:t>
      </w:r>
      <w:r w:rsidRPr="005E62BE">
        <w:rPr>
          <w:color w:val="000000"/>
          <w:lang w:eastAsia="zh-CN"/>
        </w:rPr>
        <w:tab/>
      </w:r>
      <w:r w:rsidRPr="005E62BE">
        <w:rPr>
          <w:color w:val="000000"/>
        </w:rPr>
        <w:t>identification of the</w:t>
      </w:r>
      <w:r w:rsidRPr="005E62BE">
        <w:rPr>
          <w:color w:val="000000"/>
          <w:lang w:eastAsia="zh-CN"/>
        </w:rPr>
        <w:t xml:space="preserve"> chargeable event for API invoker </w:t>
      </w:r>
      <w:r w:rsidRPr="005E62BE">
        <w:rPr>
          <w:lang w:eastAsia="zh-CN"/>
        </w:rPr>
        <w:t>management</w:t>
      </w:r>
      <w:r w:rsidRPr="005E62BE">
        <w:rPr>
          <w:color w:val="000000"/>
          <w:lang w:eastAsia="zh-CN"/>
        </w:rPr>
        <w:t>;</w:t>
      </w:r>
    </w:p>
    <w:p w14:paraId="1AE2B720" w14:textId="77777777" w:rsidR="00DB566F" w:rsidRPr="005E62BE" w:rsidRDefault="00DB566F" w:rsidP="003070B4">
      <w:pPr>
        <w:pStyle w:val="Heading4"/>
      </w:pPr>
      <w:bookmarkStart w:id="103" w:name="_Toc191303046"/>
      <w:bookmarkStart w:id="104" w:name="_Toc202208069"/>
      <w:bookmarkEnd w:id="102"/>
      <w:r w:rsidRPr="005E62BE">
        <w:t>6.1.4.3</w:t>
      </w:r>
      <w:r w:rsidRPr="005E62BE">
        <w:tab/>
        <w:t>Key issue</w:t>
      </w:r>
      <w:r w:rsidRPr="005E62BE">
        <w:rPr>
          <w:rFonts w:hint="eastAsia"/>
        </w:rPr>
        <w:t>#1.</w:t>
      </w:r>
      <w:r w:rsidRPr="005E62BE">
        <w:t>3</w:t>
      </w:r>
      <w:r w:rsidRPr="005E62BE">
        <w:rPr>
          <w:rFonts w:hint="eastAsia"/>
        </w:rPr>
        <w:t>:</w:t>
      </w:r>
      <w:r w:rsidRPr="005E62BE">
        <w:t xml:space="preserve"> Charging events and charging information required</w:t>
      </w:r>
      <w:bookmarkEnd w:id="103"/>
      <w:bookmarkEnd w:id="104"/>
    </w:p>
    <w:p w14:paraId="0697FA08" w14:textId="77777777" w:rsidR="00DB566F" w:rsidRPr="005E62BE" w:rsidRDefault="00DB566F" w:rsidP="00DB566F">
      <w:pPr>
        <w:rPr>
          <w:color w:val="000000"/>
          <w:lang w:eastAsia="zh-CN"/>
        </w:rPr>
      </w:pPr>
      <w:bookmarkStart w:id="105" w:name="_MCCTEMPBM_CRPT32960016___5"/>
      <w:r w:rsidRPr="005E62BE">
        <w:rPr>
          <w:color w:val="000000"/>
          <w:lang w:eastAsia="zh-CN"/>
        </w:rPr>
        <w:t xml:space="preserve">This key issue </w:t>
      </w:r>
      <w:r w:rsidRPr="005E62BE">
        <w:rPr>
          <w:color w:val="000000"/>
        </w:rPr>
        <w:t>is for investigating</w:t>
      </w:r>
      <w:r w:rsidRPr="005E62BE">
        <w:rPr>
          <w:color w:val="000000"/>
          <w:lang w:eastAsia="zh-CN"/>
        </w:rPr>
        <w:t xml:space="preserve"> how to support the charging </w:t>
      </w:r>
      <w:r w:rsidRPr="005E62BE">
        <w:rPr>
          <w:color w:val="000000"/>
        </w:rPr>
        <w:t xml:space="preserve">considering </w:t>
      </w:r>
      <w:r w:rsidRPr="005E62BE">
        <w:rPr>
          <w:bCs/>
          <w:color w:val="000000"/>
          <w:lang w:eastAsia="ko-KR"/>
        </w:rPr>
        <w:t>REQ-3GPPCH-</w:t>
      </w:r>
      <w:r w:rsidRPr="005E62BE">
        <w:t xml:space="preserve"> </w:t>
      </w:r>
      <w:r w:rsidRPr="005E62BE">
        <w:rPr>
          <w:bCs/>
          <w:color w:val="000000"/>
          <w:lang w:eastAsia="ko-KR"/>
        </w:rPr>
        <w:t>IVKO-01</w:t>
      </w:r>
      <w:r w:rsidRPr="005E62BE">
        <w:rPr>
          <w:color w:val="000000"/>
        </w:rPr>
        <w:t>.</w:t>
      </w:r>
      <w:r w:rsidRPr="005E62BE">
        <w:rPr>
          <w:color w:val="000000"/>
          <w:lang w:eastAsia="zh-CN"/>
        </w:rPr>
        <w:t xml:space="preserve"> </w:t>
      </w:r>
      <w:r w:rsidRPr="005E62BE">
        <w:rPr>
          <w:color w:val="000000"/>
        </w:rPr>
        <w:t>This investigation</w:t>
      </w:r>
      <w:r w:rsidRPr="005E62BE">
        <w:rPr>
          <w:color w:val="000000"/>
          <w:lang w:eastAsia="zh-CN"/>
        </w:rPr>
        <w:t xml:space="preserve"> covers the following:</w:t>
      </w:r>
    </w:p>
    <w:bookmarkEnd w:id="105"/>
    <w:p w14:paraId="0F5FA940" w14:textId="77777777" w:rsidR="00DB566F" w:rsidRPr="005E62BE" w:rsidRDefault="00DB566F" w:rsidP="003070B4">
      <w:pPr>
        <w:pStyle w:val="B1"/>
        <w:rPr>
          <w:lang w:eastAsia="zh-CN"/>
        </w:rPr>
      </w:pPr>
      <w:r w:rsidRPr="005E62BE">
        <w:rPr>
          <w:lang w:eastAsia="zh-CN"/>
        </w:rPr>
        <w:t>-</w:t>
      </w:r>
      <w:r w:rsidRPr="005E62BE">
        <w:rPr>
          <w:lang w:eastAsia="zh-CN"/>
        </w:rPr>
        <w:tab/>
      </w:r>
      <w:r w:rsidRPr="005E62BE">
        <w:t>identification of the</w:t>
      </w:r>
      <w:r w:rsidRPr="005E62BE">
        <w:rPr>
          <w:lang w:eastAsia="zh-CN"/>
        </w:rPr>
        <w:t xml:space="preserve"> charging information for API discovery;</w:t>
      </w:r>
    </w:p>
    <w:p w14:paraId="63ECB365" w14:textId="77777777" w:rsidR="001336CF" w:rsidRPr="005E62BE" w:rsidRDefault="00DB566F" w:rsidP="003070B4">
      <w:pPr>
        <w:pStyle w:val="B1"/>
        <w:rPr>
          <w:lang w:eastAsia="zh-CN"/>
        </w:rPr>
      </w:pPr>
      <w:r w:rsidRPr="005E62BE">
        <w:rPr>
          <w:lang w:eastAsia="zh-CN"/>
        </w:rPr>
        <w:t>-</w:t>
      </w:r>
      <w:r w:rsidRPr="005E62BE">
        <w:rPr>
          <w:lang w:eastAsia="zh-CN"/>
        </w:rPr>
        <w:tab/>
      </w:r>
      <w:r w:rsidRPr="005E62BE">
        <w:t>identification of the</w:t>
      </w:r>
      <w:r w:rsidRPr="005E62BE">
        <w:rPr>
          <w:lang w:eastAsia="zh-CN"/>
        </w:rPr>
        <w:t xml:space="preserve"> chargeable event for API discovery;</w:t>
      </w:r>
    </w:p>
    <w:p w14:paraId="0AAB1DE9" w14:textId="77777777" w:rsidR="001336CF" w:rsidRPr="005E62BE" w:rsidRDefault="005B140F" w:rsidP="003070B4">
      <w:pPr>
        <w:pStyle w:val="Heading3"/>
      </w:pPr>
      <w:bookmarkStart w:id="106" w:name="_Toc191303047"/>
      <w:bookmarkStart w:id="107" w:name="_Toc202208070"/>
      <w:r w:rsidRPr="005E62BE">
        <w:rPr>
          <w:lang w:eastAsia="zh-CN"/>
        </w:rPr>
        <w:lastRenderedPageBreak/>
        <w:t>6</w:t>
      </w:r>
      <w:r w:rsidR="0082156E" w:rsidRPr="005E62BE">
        <w:t>.1.</w:t>
      </w:r>
      <w:r w:rsidRPr="005E62BE">
        <w:t>5</w:t>
      </w:r>
      <w:r w:rsidR="0082156E" w:rsidRPr="005E62BE">
        <w:tab/>
        <w:t>Possible Solutions</w:t>
      </w:r>
      <w:bookmarkEnd w:id="106"/>
      <w:bookmarkEnd w:id="107"/>
    </w:p>
    <w:p w14:paraId="61A71C8E" w14:textId="77777777" w:rsidR="001F42ED" w:rsidRPr="005E62BE" w:rsidRDefault="001F42ED" w:rsidP="001F42ED">
      <w:pPr>
        <w:pStyle w:val="Heading4"/>
        <w:rPr>
          <w:lang w:eastAsia="zh-CN"/>
        </w:rPr>
      </w:pPr>
      <w:bookmarkStart w:id="108" w:name="_Toc202208071"/>
      <w:bookmarkStart w:id="109" w:name="_Toc191303048"/>
      <w:r w:rsidRPr="005E62BE">
        <w:rPr>
          <w:lang w:eastAsia="zh-CN"/>
        </w:rPr>
        <w:t>6.1.5.1</w:t>
      </w:r>
      <w:r w:rsidRPr="005E62BE">
        <w:rPr>
          <w:lang w:eastAsia="zh-CN"/>
        </w:rPr>
        <w:tab/>
      </w:r>
      <w:r w:rsidRPr="005E62BE">
        <w:t>Solution #1.</w:t>
      </w:r>
      <w:r w:rsidR="00F362F5" w:rsidRPr="005E62BE">
        <w:t>1</w:t>
      </w:r>
      <w:r w:rsidRPr="005E62BE">
        <w:t xml:space="preserve"> </w:t>
      </w:r>
      <w:r w:rsidRPr="005E62BE">
        <w:rPr>
          <w:lang w:eastAsia="zh-CN"/>
        </w:rPr>
        <w:t>API Service Management Charging</w:t>
      </w:r>
      <w:bookmarkEnd w:id="108"/>
      <w:r w:rsidRPr="005E62BE">
        <w:rPr>
          <w:lang w:eastAsia="zh-CN"/>
        </w:rPr>
        <w:t xml:space="preserve"> </w:t>
      </w:r>
      <w:bookmarkEnd w:id="109"/>
    </w:p>
    <w:p w14:paraId="47E87FD4" w14:textId="1C93515B" w:rsidR="00D83C8B" w:rsidRPr="005E62BE" w:rsidRDefault="00D83C8B" w:rsidP="00803462">
      <w:pPr>
        <w:pStyle w:val="Heading5"/>
        <w:rPr>
          <w:lang w:eastAsia="zh-CN"/>
        </w:rPr>
      </w:pPr>
      <w:bookmarkStart w:id="110" w:name="_Toc191303049"/>
      <w:bookmarkStart w:id="111" w:name="_Toc202208072"/>
      <w:r w:rsidRPr="005E62BE">
        <w:rPr>
          <w:lang w:eastAsia="zh-CN"/>
        </w:rPr>
        <w:t>6.1.5.1.0</w:t>
      </w:r>
      <w:r w:rsidR="00D26861">
        <w:rPr>
          <w:lang w:eastAsia="zh-CN"/>
        </w:rPr>
        <w:tab/>
      </w:r>
      <w:r w:rsidRPr="005E62BE">
        <w:rPr>
          <w:lang w:eastAsia="zh-CN"/>
        </w:rPr>
        <w:t>General</w:t>
      </w:r>
      <w:bookmarkEnd w:id="110"/>
      <w:bookmarkEnd w:id="111"/>
    </w:p>
    <w:p w14:paraId="62FF542B" w14:textId="77777777" w:rsidR="001F42ED" w:rsidRPr="005E62BE" w:rsidRDefault="001F42ED" w:rsidP="001F42ED">
      <w:r w:rsidRPr="005E62BE">
        <w:t>A possible solution for key issue #1.1 covers the requirement REQ-3GPPCH-APIM-01.</w:t>
      </w:r>
    </w:p>
    <w:p w14:paraId="784CD4A1" w14:textId="12F40B47" w:rsidR="001F42ED" w:rsidRPr="005E62BE" w:rsidRDefault="001F42ED" w:rsidP="001F42ED">
      <w:pPr>
        <w:rPr>
          <w:lang w:eastAsia="zh-CN"/>
        </w:rPr>
      </w:pPr>
      <w:r w:rsidRPr="005E62BE">
        <w:rPr>
          <w:lang w:eastAsia="zh-CN"/>
        </w:rPr>
        <w:t xml:space="preserve">The focus on this solution to provide the capability to charge </w:t>
      </w:r>
      <w:r w:rsidR="006002CE" w:rsidRPr="005E62BE">
        <w:rPr>
          <w:lang w:eastAsia="zh-CN"/>
        </w:rPr>
        <w:t>the</w:t>
      </w:r>
      <w:r w:rsidRPr="005E62BE">
        <w:rPr>
          <w:lang w:eastAsia="zh-CN"/>
        </w:rPr>
        <w:t xml:space="preserve"> following service API in case required:</w:t>
      </w:r>
    </w:p>
    <w:p w14:paraId="36860A9E" w14:textId="02B3E973" w:rsidR="001F42ED" w:rsidRPr="005E62BE" w:rsidRDefault="003070B4" w:rsidP="003070B4">
      <w:pPr>
        <w:pStyle w:val="B1"/>
        <w:rPr>
          <w:lang w:eastAsia="zh-CN"/>
        </w:rPr>
      </w:pPr>
      <w:r w:rsidRPr="005E62BE">
        <w:t>-</w:t>
      </w:r>
      <w:r w:rsidRPr="005E62BE">
        <w:tab/>
      </w:r>
      <w:r w:rsidR="001F42ED" w:rsidRPr="005E62BE">
        <w:t xml:space="preserve">service API publish, as specified in the </w:t>
      </w:r>
      <w:r w:rsidR="00B51F94" w:rsidRPr="005E62BE">
        <w:t>TS</w:t>
      </w:r>
      <w:r w:rsidR="00B51F94">
        <w:t> </w:t>
      </w:r>
      <w:r w:rsidR="00B51F94" w:rsidRPr="005E62BE">
        <w:t>23.222</w:t>
      </w:r>
      <w:r w:rsidR="00B51F94">
        <w:t> </w:t>
      </w:r>
      <w:r w:rsidR="00B51F94" w:rsidRPr="005E62BE">
        <w:t>[</w:t>
      </w:r>
      <w:r w:rsidR="001F42ED" w:rsidRPr="005E62BE">
        <w:t xml:space="preserve">2] </w:t>
      </w:r>
      <w:r w:rsidRPr="005E62BE">
        <w:t>clause 8.3</w:t>
      </w:r>
    </w:p>
    <w:p w14:paraId="4F52190D" w14:textId="6DFE2CF4" w:rsidR="001F42ED" w:rsidRPr="005E62BE" w:rsidRDefault="003070B4" w:rsidP="003070B4">
      <w:pPr>
        <w:pStyle w:val="B1"/>
        <w:rPr>
          <w:lang w:eastAsia="zh-CN"/>
        </w:rPr>
      </w:pPr>
      <w:r w:rsidRPr="005E62BE">
        <w:t>-</w:t>
      </w:r>
      <w:r w:rsidRPr="005E62BE">
        <w:tab/>
      </w:r>
      <w:r w:rsidR="001F42ED" w:rsidRPr="005E62BE">
        <w:t xml:space="preserve">service API unpublish, as specified in the </w:t>
      </w:r>
      <w:r w:rsidR="00B51F94" w:rsidRPr="005E62BE">
        <w:t>TS</w:t>
      </w:r>
      <w:r w:rsidR="00B51F94">
        <w:t> </w:t>
      </w:r>
      <w:r w:rsidR="00B51F94" w:rsidRPr="005E62BE">
        <w:t>23.222</w:t>
      </w:r>
      <w:r w:rsidR="00B51F94">
        <w:t> </w:t>
      </w:r>
      <w:r w:rsidR="00B51F94" w:rsidRPr="005E62BE">
        <w:t>[</w:t>
      </w:r>
      <w:r w:rsidR="001F42ED" w:rsidRPr="005E62BE">
        <w:t xml:space="preserve">2] </w:t>
      </w:r>
      <w:r w:rsidRPr="005E62BE">
        <w:t>clause 8.4</w:t>
      </w:r>
    </w:p>
    <w:p w14:paraId="1B97F6C5" w14:textId="186694B2" w:rsidR="001F42ED" w:rsidRPr="005E62BE" w:rsidRDefault="003070B4" w:rsidP="003070B4">
      <w:pPr>
        <w:pStyle w:val="B1"/>
        <w:rPr>
          <w:lang w:eastAsia="zh-CN"/>
        </w:rPr>
      </w:pPr>
      <w:r w:rsidRPr="005E62BE">
        <w:t>-</w:t>
      </w:r>
      <w:r w:rsidRPr="005E62BE">
        <w:tab/>
      </w:r>
      <w:r w:rsidR="001F42ED" w:rsidRPr="005E62BE">
        <w:t xml:space="preserve">service API retrieve, as specified in the </w:t>
      </w:r>
      <w:r w:rsidR="00B51F94" w:rsidRPr="005E62BE">
        <w:t>TS</w:t>
      </w:r>
      <w:r w:rsidR="00B51F94">
        <w:t> </w:t>
      </w:r>
      <w:r w:rsidR="00B51F94" w:rsidRPr="005E62BE">
        <w:t>23.222</w:t>
      </w:r>
      <w:r w:rsidR="00B51F94">
        <w:t> </w:t>
      </w:r>
      <w:r w:rsidR="00B51F94" w:rsidRPr="005E62BE">
        <w:t>[</w:t>
      </w:r>
      <w:r w:rsidR="001F42ED" w:rsidRPr="005E62BE">
        <w:t xml:space="preserve">2] </w:t>
      </w:r>
      <w:r w:rsidRPr="005E62BE">
        <w:t>clause 8.5</w:t>
      </w:r>
    </w:p>
    <w:p w14:paraId="2FE29E63" w14:textId="7E0F50AF" w:rsidR="001F42ED" w:rsidRPr="005E62BE" w:rsidRDefault="003070B4" w:rsidP="003070B4">
      <w:pPr>
        <w:pStyle w:val="B1"/>
        <w:rPr>
          <w:lang w:eastAsia="zh-CN"/>
        </w:rPr>
      </w:pPr>
      <w:r w:rsidRPr="005E62BE">
        <w:t>-</w:t>
      </w:r>
      <w:r w:rsidRPr="005E62BE">
        <w:tab/>
      </w:r>
      <w:r w:rsidR="001F42ED" w:rsidRPr="005E62BE">
        <w:t xml:space="preserve">service API update, as specified in the </w:t>
      </w:r>
      <w:r w:rsidR="00B51F94" w:rsidRPr="005E62BE">
        <w:t>TS</w:t>
      </w:r>
      <w:r w:rsidR="00B51F94">
        <w:t> </w:t>
      </w:r>
      <w:r w:rsidR="00B51F94" w:rsidRPr="005E62BE">
        <w:t>23.222</w:t>
      </w:r>
      <w:r w:rsidR="00B51F94">
        <w:t> </w:t>
      </w:r>
      <w:r w:rsidR="00B51F94" w:rsidRPr="005E62BE">
        <w:t>[</w:t>
      </w:r>
      <w:r w:rsidR="001F42ED" w:rsidRPr="005E62BE">
        <w:t xml:space="preserve">2] </w:t>
      </w:r>
      <w:r w:rsidRPr="005E62BE">
        <w:t>clause 8.6</w:t>
      </w:r>
    </w:p>
    <w:p w14:paraId="23E305FF" w14:textId="5D2FBAFC" w:rsidR="001F42ED" w:rsidRPr="005E62BE" w:rsidRDefault="001F42ED" w:rsidP="001F42ED">
      <w:pPr>
        <w:rPr>
          <w:lang w:eastAsia="zh-CN"/>
        </w:rPr>
      </w:pPr>
      <w:r w:rsidRPr="005E62BE">
        <w:t xml:space="preserve">NEF, currently, is able to perform converged charging by interacting with CHF using Nchf, as specified in </w:t>
      </w:r>
      <w:r w:rsidR="00B51F94" w:rsidRPr="005E62BE">
        <w:t>TS</w:t>
      </w:r>
      <w:r w:rsidR="00B51F94">
        <w:t> </w:t>
      </w:r>
      <w:r w:rsidR="00B51F94" w:rsidRPr="005E62BE">
        <w:t>32.254</w:t>
      </w:r>
      <w:r w:rsidR="00B51F94">
        <w:t> </w:t>
      </w:r>
      <w:r w:rsidR="00B51F94" w:rsidRPr="005E62BE">
        <w:t>[</w:t>
      </w:r>
      <w:r w:rsidRPr="005E62BE">
        <w:t>3], clause 5.4.1.1. It already performs converged charging for the Northbound API access.</w:t>
      </w:r>
    </w:p>
    <w:p w14:paraId="0ED255FC" w14:textId="77777777" w:rsidR="003B1E32" w:rsidRPr="005E62BE" w:rsidRDefault="003B1E32" w:rsidP="003B1E32">
      <w:pPr>
        <w:rPr>
          <w:lang w:eastAsia="zh-CN"/>
        </w:rPr>
      </w:pPr>
      <w:bookmarkStart w:id="112" w:name="_MCCTEMPBM_CRPT32960017___5"/>
      <w:r w:rsidRPr="005E62BE">
        <w:rPr>
          <w:lang w:eastAsia="zh-CN"/>
        </w:rPr>
        <w:t xml:space="preserve">Additionally there is already a Service API Charging function which is responsible </w:t>
      </w:r>
      <w:r w:rsidRPr="005E62BE">
        <w:rPr>
          <w:rFonts w:cs="Aptos"/>
          <w:color w:val="000000"/>
        </w:rPr>
        <w:t>for reporting/generating the charging information based on API consumption by the external consumers through the CAPIF framework. To do this, this function subscribes to the CCF to receive the notifications related to the Service API lifecycle events (e.g.</w:t>
      </w:r>
      <w:del w:id="113" w:author="CR0001" w:date="2025-06-05T10:40:00Z" w16du:dateUtc="2025-03-25T11:47:00Z">
        <w:r w:rsidRPr="005E62BE" w:rsidDel="00AC05AD">
          <w:rPr>
            <w:rFonts w:cs="Aptos"/>
            <w:color w:val="000000"/>
          </w:rPr>
          <w:delText>,</w:delText>
        </w:r>
      </w:del>
      <w:r w:rsidRPr="005E62BE">
        <w:rPr>
          <w:rFonts w:cs="Aptos"/>
          <w:color w:val="000000"/>
        </w:rPr>
        <w:t xml:space="preserve"> Service API publish, unpublish, update and invocation logs). The Service API invocation log has the following information that will be used by the CHF.</w:t>
      </w:r>
    </w:p>
    <w:bookmarkEnd w:id="112"/>
    <w:p w14:paraId="10E27AB0" w14:textId="3262B9AC" w:rsidR="001F42ED" w:rsidRPr="005E62BE" w:rsidRDefault="001F42ED" w:rsidP="001F42ED">
      <w:pPr>
        <w:rPr>
          <w:lang w:eastAsia="zh-CN"/>
        </w:rPr>
      </w:pPr>
      <w:r w:rsidRPr="005E62BE">
        <w:t>The following NEF charging scenarios (IEC; ECUR) can be extended to cover the CAPIF API Service. Therefore, when there are specific requests from or to NEF for those Service APIs, a charging event shall be triggered, so it can be charged. It</w:t>
      </w:r>
      <w:r w:rsidR="00D26861">
        <w:t xml:space="preserve"> i</w:t>
      </w:r>
      <w:r w:rsidRPr="005E62BE">
        <w:t xml:space="preserve">s recommended to extend the Default Trigger conditions table 5.4.1.2.1.1 of </w:t>
      </w:r>
      <w:r w:rsidR="00B51F94" w:rsidRPr="005E62BE">
        <w:t>TS</w:t>
      </w:r>
      <w:r w:rsidR="00B51F94">
        <w:t> </w:t>
      </w:r>
      <w:r w:rsidR="00B51F94" w:rsidRPr="005E62BE">
        <w:t>32.254</w:t>
      </w:r>
      <w:r w:rsidR="00B51F94">
        <w:t> </w:t>
      </w:r>
      <w:r w:rsidR="00B51F94" w:rsidRPr="005E62BE">
        <w:t>[</w:t>
      </w:r>
      <w:r w:rsidRPr="005E62BE">
        <w:t xml:space="preserve">3] as described below. </w:t>
      </w:r>
    </w:p>
    <w:p w14:paraId="5B897DD7" w14:textId="77777777" w:rsidR="001F42ED" w:rsidRPr="005E62BE" w:rsidRDefault="001F42ED" w:rsidP="009B78B1">
      <w:pPr>
        <w:pStyle w:val="TH"/>
      </w:pPr>
      <w:r w:rsidRPr="005E62BE">
        <w:t>Table 6.1.5.1-1</w:t>
      </w:r>
      <w:r w:rsidR="003070B4" w:rsidRPr="005E62BE">
        <w:t>:</w:t>
      </w:r>
      <w:r w:rsidRPr="005E62BE">
        <w:t xml:space="preserve"> CAPIF default trigger conditions in N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F42ED" w:rsidRPr="005E62BE" w14:paraId="0B2B9E2F"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44AD7B05" w14:textId="77777777" w:rsidR="001F42ED" w:rsidRPr="005E62BE" w:rsidRDefault="001F42ED" w:rsidP="003070B4">
            <w:pPr>
              <w:pStyle w:val="TAH"/>
              <w:rPr>
                <w:rFonts w:eastAsia="DengXian"/>
                <w:lang w:bidi="ar-IQ"/>
              </w:rPr>
            </w:pPr>
            <w:r w:rsidRPr="005E62BE">
              <w:rPr>
                <w:rFonts w:eastAsia="DengXian"/>
                <w:lang w:bidi="ar-IQ"/>
              </w:rPr>
              <w:t>Trigger</w:t>
            </w:r>
            <w:r w:rsidR="003070B4" w:rsidRPr="005E62BE">
              <w:rPr>
                <w:rFonts w:eastAsia="DengXian"/>
                <w:lang w:bidi="ar-IQ"/>
              </w:rPr>
              <w:t xml:space="preserve"> </w:t>
            </w:r>
            <w:r w:rsidRPr="005E62BE">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554775" w14:textId="77777777" w:rsidR="001F42ED" w:rsidRPr="005E62BE" w:rsidRDefault="001F42ED" w:rsidP="003070B4">
            <w:pPr>
              <w:pStyle w:val="TAH"/>
              <w:rPr>
                <w:rFonts w:eastAsia="DengXian"/>
                <w:lang w:bidi="ar-IQ"/>
              </w:rPr>
            </w:pPr>
            <w:r w:rsidRPr="005E62BE">
              <w:rPr>
                <w:rFonts w:eastAsia="DengXian"/>
                <w:lang w:bidi="ar-IQ"/>
              </w:rPr>
              <w:t>Trigger</w:t>
            </w:r>
            <w:r w:rsidR="003070B4" w:rsidRPr="005E62BE">
              <w:rPr>
                <w:rFonts w:eastAsia="DengXian"/>
                <w:lang w:bidi="ar-IQ"/>
              </w:rPr>
              <w:t xml:space="preserve"> </w:t>
            </w:r>
            <w:r w:rsidRPr="005E62BE">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8A328C6" w14:textId="77777777" w:rsidR="001F42ED" w:rsidRPr="005E62BE" w:rsidRDefault="001F42ED" w:rsidP="003070B4">
            <w:pPr>
              <w:pStyle w:val="TAH"/>
              <w:rPr>
                <w:rFonts w:eastAsia="DengXian"/>
                <w:lang w:bidi="ar-IQ"/>
              </w:rPr>
            </w:pPr>
            <w:r w:rsidRPr="005E62BE">
              <w:rPr>
                <w:rFonts w:eastAsia="DengXian"/>
                <w:lang w:bidi="ar-IQ"/>
              </w:rPr>
              <w:t>Default</w:t>
            </w:r>
            <w:r w:rsidR="003070B4" w:rsidRPr="005E62BE">
              <w:rPr>
                <w:rFonts w:eastAsia="DengXian"/>
                <w:lang w:bidi="ar-IQ"/>
              </w:rPr>
              <w:t xml:space="preserve"> </w:t>
            </w:r>
            <w:r w:rsidRPr="005E62BE">
              <w:rPr>
                <w:rFonts w:eastAsia="DengXian"/>
                <w:lang w:bidi="ar-IQ"/>
              </w:rPr>
              <w:t>category</w:t>
            </w:r>
          </w:p>
          <w:p w14:paraId="66600287" w14:textId="77777777" w:rsidR="001F42ED" w:rsidRPr="005E62BE" w:rsidRDefault="001F42ED" w:rsidP="003070B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C4DE3A4" w14:textId="77777777" w:rsidR="001F42ED" w:rsidRPr="005E62BE" w:rsidRDefault="001F42ED" w:rsidP="003070B4">
            <w:pPr>
              <w:pStyle w:val="TAH"/>
              <w:rPr>
                <w:rFonts w:eastAsia="DengXian"/>
                <w:lang w:bidi="ar-IQ"/>
              </w:rPr>
            </w:pPr>
            <w:r w:rsidRPr="005E62BE">
              <w:rPr>
                <w:rFonts w:eastAsia="DengXian"/>
                <w:lang w:bidi="ar-IQ"/>
              </w:rPr>
              <w:t>CHF</w:t>
            </w:r>
            <w:r w:rsidR="003070B4" w:rsidRPr="005E62BE">
              <w:rPr>
                <w:rFonts w:eastAsia="DengXian"/>
                <w:lang w:bidi="ar-IQ"/>
              </w:rPr>
              <w:t xml:space="preserve"> </w:t>
            </w:r>
            <w:r w:rsidRPr="005E62BE">
              <w:rPr>
                <w:rFonts w:eastAsia="DengXian"/>
                <w:lang w:bidi="ar-IQ"/>
              </w:rPr>
              <w:t>allowed</w:t>
            </w:r>
            <w:r w:rsidR="003070B4" w:rsidRPr="005E62BE">
              <w:rPr>
                <w:rFonts w:eastAsia="DengXian"/>
                <w:lang w:bidi="ar-IQ"/>
              </w:rPr>
              <w:t xml:space="preserve"> </w:t>
            </w:r>
            <w:r w:rsidRPr="005E62BE">
              <w:rPr>
                <w:rFonts w:eastAsia="DengXian"/>
                <w:lang w:bidi="ar-IQ"/>
              </w:rPr>
              <w:t>to</w:t>
            </w:r>
            <w:r w:rsidR="003070B4" w:rsidRPr="005E62BE">
              <w:rPr>
                <w:rFonts w:eastAsia="DengXian"/>
                <w:lang w:bidi="ar-IQ"/>
              </w:rPr>
              <w:t xml:space="preserve"> </w:t>
            </w:r>
            <w:r w:rsidRPr="005E62BE">
              <w:rPr>
                <w:rFonts w:eastAsia="DengXian"/>
                <w:lang w:bidi="ar-IQ"/>
              </w:rPr>
              <w:t>change</w:t>
            </w:r>
            <w:r w:rsidR="003070B4" w:rsidRPr="005E62BE">
              <w:rPr>
                <w:rFonts w:eastAsia="DengXian"/>
                <w:lang w:bidi="ar-IQ"/>
              </w:rPr>
              <w:t xml:space="preserve"> </w:t>
            </w:r>
            <w:r w:rsidRPr="005E62BE">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322C1F4" w14:textId="77777777" w:rsidR="001F42ED" w:rsidRPr="005E62BE" w:rsidRDefault="001F42ED" w:rsidP="003070B4">
            <w:pPr>
              <w:pStyle w:val="TAH"/>
              <w:rPr>
                <w:rFonts w:eastAsia="DengXian"/>
                <w:lang w:bidi="ar-IQ"/>
              </w:rPr>
            </w:pPr>
            <w:r w:rsidRPr="005E62BE">
              <w:rPr>
                <w:rFonts w:eastAsia="DengXian"/>
                <w:lang w:bidi="ar-IQ"/>
              </w:rPr>
              <w:t>CHF</w:t>
            </w:r>
            <w:r w:rsidR="003070B4" w:rsidRPr="005E62BE">
              <w:rPr>
                <w:rFonts w:eastAsia="DengXian"/>
                <w:lang w:bidi="ar-IQ"/>
              </w:rPr>
              <w:t xml:space="preserve"> </w:t>
            </w:r>
            <w:r w:rsidRPr="005E62BE">
              <w:rPr>
                <w:rFonts w:eastAsia="DengXian"/>
                <w:lang w:bidi="ar-IQ"/>
              </w:rPr>
              <w:t>allowed</w:t>
            </w:r>
            <w:r w:rsidR="003070B4" w:rsidRPr="005E62BE">
              <w:rPr>
                <w:rFonts w:eastAsia="DengXian"/>
                <w:lang w:bidi="ar-IQ"/>
              </w:rPr>
              <w:t xml:space="preserve"> </w:t>
            </w:r>
            <w:r w:rsidRPr="005E62BE">
              <w:rPr>
                <w:rFonts w:eastAsia="DengXian"/>
                <w:lang w:bidi="ar-IQ"/>
              </w:rPr>
              <w:t>to</w:t>
            </w:r>
            <w:r w:rsidR="003070B4" w:rsidRPr="005E62BE">
              <w:rPr>
                <w:rFonts w:eastAsia="DengXian"/>
                <w:lang w:bidi="ar-IQ"/>
              </w:rPr>
              <w:t xml:space="preserve"> </w:t>
            </w:r>
            <w:r w:rsidRPr="005E62BE">
              <w:rPr>
                <w:rFonts w:eastAsia="DengXian"/>
                <w:lang w:bidi="ar-IQ"/>
              </w:rPr>
              <w:t>enable</w:t>
            </w:r>
            <w:r w:rsidR="003070B4" w:rsidRPr="005E62BE">
              <w:rPr>
                <w:rFonts w:eastAsia="DengXian"/>
                <w:lang w:bidi="ar-IQ"/>
              </w:rPr>
              <w:t xml:space="preserve"> </w:t>
            </w:r>
            <w:r w:rsidRPr="005E62BE">
              <w:rPr>
                <w:rFonts w:eastAsia="DengXian"/>
                <w:lang w:bidi="ar-IQ"/>
              </w:rPr>
              <w:t>and</w:t>
            </w:r>
            <w:r w:rsidR="003070B4" w:rsidRPr="005E62BE">
              <w:rPr>
                <w:rFonts w:eastAsia="DengXian"/>
                <w:lang w:bidi="ar-IQ"/>
              </w:rPr>
              <w:t xml:space="preserve"> </w:t>
            </w:r>
            <w:r w:rsidRPr="005E62BE">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7776A09" w14:textId="77777777" w:rsidR="001F42ED" w:rsidRPr="005E62BE" w:rsidRDefault="001F42ED" w:rsidP="003070B4">
            <w:pPr>
              <w:pStyle w:val="TAH"/>
              <w:rPr>
                <w:rFonts w:eastAsia="DengXian"/>
                <w:lang w:bidi="ar-IQ"/>
              </w:rPr>
            </w:pPr>
            <w:r w:rsidRPr="005E62BE">
              <w:rPr>
                <w:rFonts w:eastAsia="DengXian"/>
                <w:lang w:bidi="ar-IQ"/>
              </w:rPr>
              <w:t>Message</w:t>
            </w:r>
            <w:r w:rsidR="003070B4" w:rsidRPr="005E62BE">
              <w:rPr>
                <w:rFonts w:eastAsia="DengXian"/>
                <w:lang w:bidi="ar-IQ"/>
              </w:rPr>
              <w:t xml:space="preserve"> </w:t>
            </w:r>
            <w:r w:rsidRPr="005E62BE">
              <w:rPr>
                <w:rFonts w:eastAsia="DengXian"/>
                <w:lang w:bidi="ar-IQ"/>
              </w:rPr>
              <w:t>when</w:t>
            </w:r>
            <w:r w:rsidR="003070B4" w:rsidRPr="005E62BE">
              <w:rPr>
                <w:rFonts w:eastAsia="DengXian"/>
                <w:lang w:bidi="ar-IQ"/>
              </w:rPr>
              <w:t xml:space="preserve"> </w:t>
            </w:r>
            <w:r w:rsidRPr="005E62BE">
              <w:rPr>
                <w:rFonts w:eastAsia="DengXian"/>
                <w:lang w:bidi="ar-IQ"/>
              </w:rPr>
              <w:t>"immediate</w:t>
            </w:r>
            <w:r w:rsidR="003070B4" w:rsidRPr="005E62BE">
              <w:rPr>
                <w:rFonts w:eastAsia="DengXian"/>
                <w:lang w:bidi="ar-IQ"/>
              </w:rPr>
              <w:t xml:space="preserve"> </w:t>
            </w:r>
            <w:r w:rsidRPr="005E62BE">
              <w:rPr>
                <w:rFonts w:eastAsia="DengXian"/>
                <w:lang w:bidi="ar-IQ"/>
              </w:rPr>
              <w:t>reporting"</w:t>
            </w:r>
            <w:r w:rsidR="003070B4" w:rsidRPr="005E62BE">
              <w:rPr>
                <w:rFonts w:eastAsia="DengXian"/>
                <w:lang w:bidi="ar-IQ"/>
              </w:rPr>
              <w:t xml:space="preserve"> </w:t>
            </w:r>
            <w:r w:rsidRPr="005E62BE">
              <w:rPr>
                <w:rFonts w:eastAsia="DengXian"/>
                <w:lang w:bidi="ar-IQ"/>
              </w:rPr>
              <w:t>category</w:t>
            </w:r>
          </w:p>
        </w:tc>
      </w:tr>
      <w:tr w:rsidR="001F42ED" w:rsidRPr="005E62BE" w14:paraId="110B7CC6"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23602C6B" w14:textId="77777777" w:rsidR="001F42ED" w:rsidRPr="005E62BE" w:rsidRDefault="001F42ED" w:rsidP="001642E7">
            <w:pPr>
              <w:pStyle w:val="TAL"/>
              <w:rPr>
                <w:rFonts w:eastAsia="DengXian"/>
                <w:lang w:bidi="ar-IQ"/>
              </w:rPr>
            </w:pPr>
            <w:bookmarkStart w:id="114" w:name="_MCCTEMPBM_CRPT32960018___4" w:colFirst="1" w:colLast="3"/>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Publish</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B94D951" w14:textId="77777777" w:rsidR="001F42ED" w:rsidRPr="005E62BE" w:rsidRDefault="001F42ED" w:rsidP="001642E7">
            <w:pPr>
              <w:pStyle w:val="TAL"/>
              <w:jc w:val="center"/>
              <w:rPr>
                <w:rFonts w:eastAsia="DengXian"/>
                <w:lang w:bidi="ar-IQ"/>
              </w:rPr>
            </w:pPr>
            <w:r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861C719"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A1FFFA5"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89F368D"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0EFCC8B8" w14:textId="77777777" w:rsidR="001F42ED" w:rsidRPr="005E62BE" w:rsidRDefault="001F42ED" w:rsidP="001642E7">
            <w:pPr>
              <w:pStyle w:val="TAL"/>
              <w:rPr>
                <w:rFonts w:eastAsia="DengXian"/>
                <w:lang w:bidi="ar-IQ"/>
              </w:rPr>
            </w:pPr>
            <w:r w:rsidRPr="005E62BE">
              <w:rPr>
                <w:rFonts w:eastAsia="DengXian"/>
                <w:lang w:bidi="ar-IQ"/>
              </w:rPr>
              <w:t>IEC:</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Event]</w:t>
            </w:r>
          </w:p>
          <w:p w14:paraId="12ACFA50"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Initial]</w:t>
            </w:r>
          </w:p>
        </w:tc>
      </w:tr>
      <w:tr w:rsidR="001F42ED" w:rsidRPr="005E62BE" w14:paraId="584029D2"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00BE63C4" w14:textId="77777777" w:rsidR="001F42ED" w:rsidRPr="005E62BE" w:rsidRDefault="001F42ED" w:rsidP="001642E7">
            <w:pPr>
              <w:pStyle w:val="TAL"/>
              <w:rPr>
                <w:rFonts w:eastAsia="DengXian"/>
                <w:lang w:bidi="ar-IQ"/>
              </w:rPr>
            </w:pPr>
            <w:bookmarkStart w:id="115" w:name="_MCCTEMPBM_CRPT32960019___4" w:colFirst="1" w:colLast="3"/>
            <w:bookmarkEnd w:id="114"/>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Publish</w:t>
            </w:r>
            <w:r w:rsidR="003070B4" w:rsidRPr="005E62BE">
              <w:rPr>
                <w:rFonts w:eastAsia="DengXian"/>
                <w:lang w:bidi="ar-IQ"/>
              </w:rPr>
              <w:t xml:space="preserve"> </w:t>
            </w:r>
            <w:r w:rsidRPr="005E62BE">
              <w:rPr>
                <w:rFonts w:eastAsia="DengXian"/>
                <w:lang w:bidi="ar-IQ"/>
              </w:rPr>
              <w:t>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30613A5" w14:textId="77777777" w:rsidR="001F42ED" w:rsidRPr="005E62BE" w:rsidRDefault="001F42ED" w:rsidP="001642E7">
            <w:pPr>
              <w:pStyle w:val="TAL"/>
              <w:jc w:val="center"/>
              <w:rPr>
                <w:rFonts w:eastAsia="DengXian"/>
                <w:lang w:bidi="ar-IQ"/>
              </w:rPr>
            </w:pPr>
            <w:r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2C78AF"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41EAB74"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17A44315"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3AE2A1D" w14:textId="77777777" w:rsidR="001F42ED" w:rsidRPr="005E62BE" w:rsidRDefault="001F42ED" w:rsidP="001642E7">
            <w:pPr>
              <w:pStyle w:val="TAL"/>
              <w:rPr>
                <w:rFonts w:eastAsia="DengXian"/>
                <w:lang w:bidi="ar-IQ"/>
              </w:rPr>
            </w:pPr>
            <w:r w:rsidRPr="005E62BE">
              <w:rPr>
                <w:rFonts w:eastAsia="DengXian"/>
                <w:lang w:bidi="ar-IQ"/>
              </w:rPr>
              <w:t>IEC:</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Event]</w:t>
            </w:r>
          </w:p>
          <w:p w14:paraId="1B9257D4"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Initial]</w:t>
            </w:r>
          </w:p>
        </w:tc>
      </w:tr>
      <w:tr w:rsidR="001F42ED" w:rsidRPr="005E62BE" w14:paraId="18BB5DB8"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309133E8" w14:textId="707F1362" w:rsidR="001F42ED" w:rsidRPr="005E62BE" w:rsidRDefault="001F42ED" w:rsidP="001642E7">
            <w:pPr>
              <w:pStyle w:val="TAL"/>
              <w:rPr>
                <w:rFonts w:eastAsia="DengXian"/>
                <w:lang w:bidi="ar-IQ"/>
              </w:rPr>
            </w:pPr>
            <w:bookmarkStart w:id="116" w:name="_MCCTEMPBM_CRPT32960020___4" w:colFirst="1" w:colLast="3"/>
            <w:bookmarkEnd w:id="115"/>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Publish</w:t>
            </w:r>
            <w:r w:rsidR="003070B4" w:rsidRPr="005E62BE">
              <w:rPr>
                <w:rFonts w:eastAsia="DengXian"/>
                <w:lang w:bidi="ar-IQ"/>
              </w:rPr>
              <w:t xml:space="preserve"> </w:t>
            </w:r>
            <w:r w:rsidR="006002CE" w:rsidRPr="005E62BE">
              <w:rPr>
                <w:rFonts w:eastAsia="DengXian"/>
                <w:lang w:bidi="ar-IQ"/>
              </w:rPr>
              <w:t>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D812438" w14:textId="77777777" w:rsidR="001F42ED" w:rsidRPr="005E62BE" w:rsidRDefault="003070B4" w:rsidP="001642E7">
            <w:pPr>
              <w:pStyle w:val="TAL"/>
              <w:jc w:val="center"/>
              <w:rPr>
                <w:rFonts w:eastAsia="DengXian"/>
                <w:lang w:eastAsia="zh-CN" w:bidi="ar-IQ"/>
              </w:rPr>
            </w:pPr>
            <w:r w:rsidRPr="005E62BE">
              <w:rPr>
                <w:rFonts w:eastAsia="DengXian"/>
                <w:lang w:eastAsia="zh-CN" w:bidi="ar-IQ"/>
              </w:rPr>
              <w:t xml:space="preserve"> </w:t>
            </w:r>
            <w:r w:rsidR="001F42ED"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57697C"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A769E87"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23AC6AD9"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288BDD73"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Termination]</w:t>
            </w:r>
          </w:p>
        </w:tc>
      </w:tr>
      <w:tr w:rsidR="001F42ED" w:rsidRPr="005E62BE" w14:paraId="3A0C012E"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707269F" w14:textId="77777777" w:rsidR="001F42ED" w:rsidRPr="005E62BE" w:rsidRDefault="001F42ED" w:rsidP="001642E7">
            <w:pPr>
              <w:pStyle w:val="TAL"/>
              <w:rPr>
                <w:rFonts w:eastAsia="DengXian"/>
                <w:lang w:bidi="ar-IQ"/>
              </w:rPr>
            </w:pPr>
            <w:bookmarkStart w:id="117" w:name="_MCCTEMPBM_CRPT32960021___4" w:colFirst="1" w:colLast="3"/>
            <w:bookmarkEnd w:id="116"/>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Unpublish</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861863E" w14:textId="77777777" w:rsidR="001F42ED" w:rsidRPr="005E62BE" w:rsidRDefault="003070B4" w:rsidP="001642E7">
            <w:pPr>
              <w:pStyle w:val="TAL"/>
              <w:jc w:val="center"/>
              <w:rPr>
                <w:rFonts w:eastAsia="DengXian"/>
                <w:lang w:eastAsia="zh-CN" w:bidi="ar-IQ"/>
              </w:rPr>
            </w:pPr>
            <w:r w:rsidRPr="005E62BE">
              <w:rPr>
                <w:rFonts w:eastAsia="DengXian"/>
                <w:lang w:eastAsia="zh-CN" w:bidi="ar-IQ"/>
              </w:rPr>
              <w:t xml:space="preserve"> </w:t>
            </w:r>
            <w:r w:rsidR="001F42ED"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67C240"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7940743"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4E77279"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E1F83B2"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Termination]</w:t>
            </w:r>
          </w:p>
        </w:tc>
      </w:tr>
      <w:tr w:rsidR="001F42ED" w:rsidRPr="005E62BE" w14:paraId="5191BE34"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7996206B" w14:textId="77777777" w:rsidR="001F42ED" w:rsidRPr="005E62BE" w:rsidRDefault="001F42ED" w:rsidP="001642E7">
            <w:pPr>
              <w:pStyle w:val="TAL"/>
              <w:rPr>
                <w:rFonts w:eastAsia="DengXian"/>
                <w:lang w:bidi="ar-IQ"/>
              </w:rPr>
            </w:pPr>
            <w:bookmarkStart w:id="118" w:name="_MCCTEMPBM_CRPT32960022___4" w:colFirst="1" w:colLast="3"/>
            <w:bookmarkEnd w:id="117"/>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Unpublish</w:t>
            </w:r>
            <w:r w:rsidR="003070B4" w:rsidRPr="005E62BE">
              <w:rPr>
                <w:rFonts w:eastAsia="DengXian"/>
                <w:lang w:bidi="ar-IQ"/>
              </w:rPr>
              <w:t xml:space="preserve"> </w:t>
            </w:r>
            <w:r w:rsidRPr="005E62BE">
              <w:rPr>
                <w:rFonts w:eastAsia="DengXian"/>
                <w:lang w:bidi="ar-IQ"/>
              </w:rPr>
              <w:t>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0F66997E" w14:textId="77777777" w:rsidR="001F42ED" w:rsidRPr="005E62BE" w:rsidRDefault="003070B4" w:rsidP="001642E7">
            <w:pPr>
              <w:pStyle w:val="TAL"/>
              <w:jc w:val="center"/>
              <w:rPr>
                <w:rFonts w:eastAsia="DengXian"/>
                <w:lang w:eastAsia="zh-CN" w:bidi="ar-IQ"/>
              </w:rPr>
            </w:pPr>
            <w:r w:rsidRPr="005E62BE">
              <w:rPr>
                <w:rFonts w:eastAsia="DengXian"/>
                <w:lang w:eastAsia="zh-CN" w:bidi="ar-IQ"/>
              </w:rPr>
              <w:t xml:space="preserve"> </w:t>
            </w:r>
            <w:r w:rsidR="001F42ED"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1B2A8C"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33C2A68"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633A0D6"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5AE0F68"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Termination]</w:t>
            </w:r>
          </w:p>
        </w:tc>
      </w:tr>
      <w:tr w:rsidR="001F42ED" w:rsidRPr="005E62BE" w14:paraId="292FBF49"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F3ABE49" w14:textId="77777777" w:rsidR="001F42ED" w:rsidRPr="005E62BE" w:rsidRDefault="001F42ED" w:rsidP="001642E7">
            <w:pPr>
              <w:pStyle w:val="TAL"/>
              <w:rPr>
                <w:rFonts w:eastAsia="DengXian"/>
                <w:lang w:bidi="ar-IQ"/>
              </w:rPr>
            </w:pPr>
            <w:bookmarkStart w:id="119" w:name="_MCCTEMPBM_CRPT32960023___4" w:colFirst="1" w:colLast="3"/>
            <w:bookmarkEnd w:id="118"/>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updat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BA2D7D9" w14:textId="77777777" w:rsidR="001F42ED" w:rsidRPr="005E62BE" w:rsidRDefault="001F42ED" w:rsidP="001642E7">
            <w:pPr>
              <w:pStyle w:val="TAL"/>
              <w:jc w:val="center"/>
              <w:rPr>
                <w:rFonts w:eastAsia="DengXian"/>
                <w:lang w:eastAsia="zh-CN" w:bidi="ar-IQ"/>
              </w:rPr>
            </w:pPr>
            <w:r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13F9E29"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0A36E53"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8CC4169"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4EF6627D" w14:textId="77777777" w:rsidR="001F42ED" w:rsidRPr="005E62BE" w:rsidRDefault="001F42ED" w:rsidP="001642E7">
            <w:pPr>
              <w:pStyle w:val="TAL"/>
              <w:rPr>
                <w:rFonts w:eastAsia="DengXian"/>
                <w:lang w:bidi="ar-IQ"/>
              </w:rPr>
            </w:pPr>
            <w:r w:rsidRPr="005E62BE">
              <w:rPr>
                <w:rFonts w:eastAsia="DengXian"/>
                <w:lang w:bidi="ar-IQ"/>
              </w:rPr>
              <w:t>IEC:</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Event]</w:t>
            </w:r>
          </w:p>
          <w:p w14:paraId="5D2D2D4D"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Initial]</w:t>
            </w:r>
          </w:p>
        </w:tc>
      </w:tr>
      <w:tr w:rsidR="001F42ED" w:rsidRPr="005E62BE" w14:paraId="5B2424EE" w14:textId="77777777" w:rsidTr="003070B4">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27CA24F8" w14:textId="77777777" w:rsidR="001F42ED" w:rsidRPr="005E62BE" w:rsidRDefault="001F42ED" w:rsidP="001642E7">
            <w:pPr>
              <w:pStyle w:val="TAL"/>
              <w:rPr>
                <w:rFonts w:eastAsia="DengXian"/>
                <w:lang w:bidi="ar-IQ"/>
              </w:rPr>
            </w:pPr>
            <w:bookmarkStart w:id="120" w:name="_MCCTEMPBM_CRPT32960024___4" w:colFirst="1" w:colLast="3"/>
            <w:bookmarkEnd w:id="119"/>
            <w:r w:rsidRPr="005E62BE">
              <w:rPr>
                <w:rFonts w:eastAsia="DengXian"/>
                <w:lang w:bidi="ar-IQ"/>
              </w:rPr>
              <w:t>Service</w:t>
            </w:r>
            <w:r w:rsidR="003070B4" w:rsidRPr="005E62BE">
              <w:rPr>
                <w:rFonts w:eastAsia="DengXian"/>
                <w:lang w:bidi="ar-IQ"/>
              </w:rPr>
              <w:t xml:space="preserve"> </w:t>
            </w:r>
            <w:r w:rsidRPr="005E62BE">
              <w:rPr>
                <w:rFonts w:eastAsia="DengXian"/>
                <w:lang w:bidi="ar-IQ"/>
              </w:rPr>
              <w:t>API</w:t>
            </w:r>
            <w:r w:rsidR="003070B4" w:rsidRPr="005E62BE">
              <w:rPr>
                <w:rFonts w:eastAsia="DengXian"/>
                <w:lang w:bidi="ar-IQ"/>
              </w:rPr>
              <w:t xml:space="preserve"> </w:t>
            </w:r>
            <w:r w:rsidRPr="005E62BE">
              <w:rPr>
                <w:rFonts w:eastAsia="DengXian"/>
                <w:lang w:bidi="ar-IQ"/>
              </w:rPr>
              <w:t>update</w:t>
            </w:r>
            <w:r w:rsidR="003070B4" w:rsidRPr="005E62BE">
              <w:rPr>
                <w:rFonts w:eastAsia="DengXian"/>
                <w:lang w:bidi="ar-IQ"/>
              </w:rPr>
              <w:t xml:space="preserve"> </w:t>
            </w:r>
            <w:r w:rsidRPr="005E62BE">
              <w:rPr>
                <w:rFonts w:eastAsia="DengXian"/>
                <w:lang w:bidi="ar-IQ"/>
              </w:rPr>
              <w:t>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0F90295" w14:textId="77777777" w:rsidR="001F42ED" w:rsidRPr="005E62BE" w:rsidRDefault="003070B4" w:rsidP="001642E7">
            <w:pPr>
              <w:pStyle w:val="TAL"/>
              <w:jc w:val="center"/>
              <w:rPr>
                <w:rFonts w:eastAsia="DengXian"/>
                <w:lang w:eastAsia="zh-CN" w:bidi="ar-IQ"/>
              </w:rPr>
            </w:pPr>
            <w:r w:rsidRPr="005E62BE">
              <w:rPr>
                <w:rFonts w:eastAsia="DengXian"/>
                <w:lang w:eastAsia="zh-CN" w:bidi="ar-IQ"/>
              </w:rPr>
              <w:t xml:space="preserve"> </w:t>
            </w:r>
            <w:r w:rsidR="001F42ED" w:rsidRPr="005E62BE">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E4C25B" w14:textId="77777777" w:rsidR="001F42ED" w:rsidRPr="005E62BE" w:rsidRDefault="001F42ED" w:rsidP="001642E7">
            <w:pPr>
              <w:pStyle w:val="TAL"/>
              <w:jc w:val="center"/>
              <w:rPr>
                <w:rFonts w:eastAsia="DengXian"/>
                <w:lang w:bidi="ar-IQ"/>
              </w:rPr>
            </w:pPr>
            <w:r w:rsidRPr="005E62BE">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200E7B0"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C5217C" w14:textId="77777777" w:rsidR="001F42ED" w:rsidRPr="005E62BE" w:rsidRDefault="001F42ED" w:rsidP="001642E7">
            <w:pPr>
              <w:pStyle w:val="TAL"/>
              <w:jc w:val="center"/>
              <w:rPr>
                <w:rFonts w:eastAsia="DengXian"/>
                <w:lang w:bidi="ar-IQ"/>
              </w:rPr>
            </w:pPr>
            <w:r w:rsidRPr="005E62BE">
              <w:rPr>
                <w:rFonts w:eastAsia="DengXian"/>
                <w:lang w:bidi="ar-IQ"/>
              </w:rPr>
              <w:t>Not</w:t>
            </w:r>
            <w:r w:rsidR="003070B4" w:rsidRPr="005E62BE">
              <w:rPr>
                <w:rFonts w:eastAsia="DengXian"/>
                <w:lang w:bidi="ar-IQ"/>
              </w:rPr>
              <w:t xml:space="preserve"> </w:t>
            </w:r>
            <w:r w:rsidRPr="005E62BE">
              <w:rPr>
                <w:rFonts w:eastAsia="DengXian"/>
                <w:lang w:bidi="ar-IQ"/>
              </w:rPr>
              <w:t>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0A23DA8" w14:textId="77777777" w:rsidR="001F42ED" w:rsidRPr="005E62BE" w:rsidRDefault="001F42ED" w:rsidP="001642E7">
            <w:pPr>
              <w:pStyle w:val="TAL"/>
              <w:rPr>
                <w:rFonts w:eastAsia="DengXian"/>
                <w:lang w:bidi="ar-IQ"/>
              </w:rPr>
            </w:pPr>
            <w:r w:rsidRPr="005E62BE">
              <w:rPr>
                <w:rFonts w:eastAsia="DengXian"/>
                <w:lang w:bidi="ar-IQ"/>
              </w:rPr>
              <w:t>ECUR:</w:t>
            </w:r>
            <w:r w:rsidR="003070B4" w:rsidRPr="005E62BE">
              <w:rPr>
                <w:rFonts w:eastAsia="DengXian"/>
                <w:lang w:bidi="ar-IQ"/>
              </w:rPr>
              <w:t xml:space="preserve"> </w:t>
            </w:r>
            <w:r w:rsidRPr="005E62BE">
              <w:rPr>
                <w:rFonts w:eastAsia="DengXian"/>
                <w:lang w:bidi="ar-IQ"/>
              </w:rPr>
              <w:t>Charging</w:t>
            </w:r>
            <w:r w:rsidR="003070B4" w:rsidRPr="005E62BE">
              <w:rPr>
                <w:rFonts w:eastAsia="DengXian"/>
                <w:lang w:bidi="ar-IQ"/>
              </w:rPr>
              <w:t xml:space="preserve"> </w:t>
            </w:r>
            <w:r w:rsidRPr="005E62BE">
              <w:rPr>
                <w:rFonts w:eastAsia="DengXian"/>
                <w:lang w:bidi="ar-IQ"/>
              </w:rPr>
              <w:t>Data</w:t>
            </w:r>
            <w:r w:rsidR="003070B4" w:rsidRPr="005E62BE">
              <w:rPr>
                <w:rFonts w:eastAsia="DengXian"/>
                <w:lang w:bidi="ar-IQ"/>
              </w:rPr>
              <w:t xml:space="preserve"> </w:t>
            </w:r>
            <w:r w:rsidRPr="005E62BE">
              <w:rPr>
                <w:rFonts w:eastAsia="DengXian"/>
                <w:lang w:bidi="ar-IQ"/>
              </w:rPr>
              <w:t>Request</w:t>
            </w:r>
            <w:r w:rsidR="003070B4" w:rsidRPr="005E62BE">
              <w:rPr>
                <w:rFonts w:eastAsia="DengXian"/>
                <w:lang w:bidi="ar-IQ"/>
              </w:rPr>
              <w:t xml:space="preserve"> </w:t>
            </w:r>
            <w:r w:rsidRPr="005E62BE">
              <w:rPr>
                <w:rFonts w:eastAsia="DengXian"/>
                <w:lang w:bidi="ar-IQ"/>
              </w:rPr>
              <w:t>[Termination]</w:t>
            </w:r>
          </w:p>
        </w:tc>
      </w:tr>
      <w:bookmarkEnd w:id="120"/>
    </w:tbl>
    <w:p w14:paraId="14A9A291" w14:textId="77777777" w:rsidR="001F42ED" w:rsidRPr="005E62BE" w:rsidRDefault="001F42ED" w:rsidP="001F42ED">
      <w:pPr>
        <w:rPr>
          <w:lang w:eastAsia="zh-CN"/>
        </w:rPr>
      </w:pPr>
    </w:p>
    <w:p w14:paraId="449C03A0" w14:textId="77777777" w:rsidR="00573C01" w:rsidRPr="005E62BE" w:rsidRDefault="00573C01" w:rsidP="00573C01">
      <w:pPr>
        <w:rPr>
          <w:lang w:eastAsia="zh-CN"/>
        </w:rPr>
      </w:pPr>
      <w:bookmarkStart w:id="121" w:name="_Toc191303050"/>
      <w:r w:rsidRPr="005E62BE">
        <w:t xml:space="preserve">The following scenarios </w:t>
      </w:r>
      <w:commentRangeStart w:id="122"/>
      <w:del w:id="123" w:author="CR0001" w:date="2025-06-05T10:40:00Z" w16du:dateUtc="2025-03-25T11:46:00Z">
        <w:r w:rsidRPr="00DD17AE" w:rsidDel="00AC05AD">
          <w:rPr>
            <w:highlight w:val="yellow"/>
          </w:rPr>
          <w:delText>shall</w:delText>
        </w:r>
        <w:r w:rsidRPr="005E62BE" w:rsidDel="00AC05AD">
          <w:delText xml:space="preserve"> </w:delText>
        </w:r>
      </w:del>
      <w:commentRangeEnd w:id="122"/>
      <w:ins w:id="124" w:author="CR0001" w:date="2025-06-05T10:40:00Z" w16du:dateUtc="2025-03-25T11:46:00Z">
        <w:r>
          <w:t>have to</w:t>
        </w:r>
        <w:r w:rsidRPr="005E62BE">
          <w:t xml:space="preserve"> </w:t>
        </w:r>
      </w:ins>
      <w:r>
        <w:rPr>
          <w:rStyle w:val="CommentReference"/>
        </w:rPr>
        <w:commentReference w:id="122"/>
      </w:r>
      <w:r w:rsidRPr="005E62BE">
        <w:t>be considered to cover the Service APIs. Therefore, these message flow focus on the different messages from/to NEF and its interaction with CHF as specified in TS</w:t>
      </w:r>
      <w:r>
        <w:t> </w:t>
      </w:r>
      <w:r w:rsidRPr="005E62BE">
        <w:t>32.254</w:t>
      </w:r>
      <w:r>
        <w:t> </w:t>
      </w:r>
      <w:r w:rsidRPr="005E62BE">
        <w:t>[3], clause 5.4.2.</w:t>
      </w:r>
    </w:p>
    <w:p w14:paraId="6A8FA559" w14:textId="77777777" w:rsidR="001F42ED" w:rsidRPr="005E62BE" w:rsidRDefault="001F42ED" w:rsidP="003070B4">
      <w:pPr>
        <w:pStyle w:val="Heading5"/>
        <w:rPr>
          <w:lang w:eastAsia="zh-CN"/>
        </w:rPr>
      </w:pPr>
      <w:bookmarkStart w:id="125" w:name="_Toc202208073"/>
      <w:r w:rsidRPr="005E62BE">
        <w:rPr>
          <w:lang w:eastAsia="zh-CN"/>
        </w:rPr>
        <w:lastRenderedPageBreak/>
        <w:t>6.1.5.1.1</w:t>
      </w:r>
      <w:r w:rsidRPr="005E62BE">
        <w:rPr>
          <w:lang w:eastAsia="zh-CN"/>
        </w:rPr>
        <w:tab/>
        <w:t>Service API Publish Invocation - IEC</w:t>
      </w:r>
      <w:bookmarkEnd w:id="125"/>
      <w:r w:rsidRPr="005E62BE">
        <w:rPr>
          <w:lang w:eastAsia="zh-CN"/>
        </w:rPr>
        <w:t xml:space="preserve"> </w:t>
      </w:r>
      <w:bookmarkEnd w:id="121"/>
    </w:p>
    <w:p w14:paraId="23C748E3" w14:textId="77777777" w:rsidR="001F42ED" w:rsidRPr="005E62BE" w:rsidRDefault="00B13CCC" w:rsidP="009B78B1">
      <w:pPr>
        <w:pStyle w:val="TH"/>
      </w:pPr>
      <w:r w:rsidRPr="005E62BE">
        <w:object w:dxaOrig="8090" w:dyaOrig="6210" w14:anchorId="130178AE">
          <v:shape id="_x0000_i1028" type="#_x0000_t75" alt="" style="width:309.5pt;height:239.5pt;mso-width-percent:0;mso-height-percent:0;mso-width-percent:0;mso-height-percent:0" o:ole="">
            <v:imagedata r:id="rId23" o:title=""/>
          </v:shape>
          <o:OLEObject Type="Embed" ProgID="Visio.Drawing.15" ShapeID="_x0000_i1028" DrawAspect="Content" ObjectID="_1813086784" r:id="rId24"/>
        </w:object>
      </w:r>
    </w:p>
    <w:p w14:paraId="2F43E21D" w14:textId="77777777" w:rsidR="001F42ED" w:rsidRPr="005E62BE" w:rsidRDefault="001F42ED" w:rsidP="003070B4">
      <w:pPr>
        <w:pStyle w:val="TF"/>
        <w:rPr>
          <w:lang w:eastAsia="zh-CN"/>
        </w:rPr>
      </w:pPr>
      <w:r w:rsidRPr="005E62BE">
        <w:t>Figure 6.1.5.1.1-1</w:t>
      </w:r>
      <w:r w:rsidR="003070B4" w:rsidRPr="005E62BE">
        <w:t>:</w:t>
      </w:r>
      <w:r w:rsidRPr="005E62BE">
        <w:t xml:space="preserve"> Service Publish API invocation request to CAPIF CORE Function using IEC</w:t>
      </w:r>
    </w:p>
    <w:p w14:paraId="5A464E79" w14:textId="77777777" w:rsidR="001F42ED" w:rsidRPr="005E62BE" w:rsidRDefault="001F42ED" w:rsidP="003070B4">
      <w:pPr>
        <w:pStyle w:val="B1"/>
      </w:pPr>
      <w:r w:rsidRPr="005E62BE">
        <w:t>1.</w:t>
      </w:r>
      <w:r w:rsidRPr="005E62BE">
        <w:tab/>
        <w:t>NEF receives either a Service API Publish, or Service API Publish Notification from an AF.</w:t>
      </w:r>
    </w:p>
    <w:p w14:paraId="563D4CED" w14:textId="77777777" w:rsidR="001F42ED" w:rsidRPr="005E62BE" w:rsidRDefault="001F42ED" w:rsidP="003070B4">
      <w:pPr>
        <w:pStyle w:val="B1"/>
      </w:pPr>
      <w:r w:rsidRPr="005E62BE">
        <w:t>1ch-a. The NEF sends Charging Data Request [Event] to CHF for the received Service API Invocation.</w:t>
      </w:r>
    </w:p>
    <w:p w14:paraId="08BCF931" w14:textId="77777777" w:rsidR="001F42ED" w:rsidRPr="005E62BE" w:rsidRDefault="001F42ED" w:rsidP="003070B4">
      <w:pPr>
        <w:pStyle w:val="B1"/>
      </w:pPr>
      <w:r w:rsidRPr="005E62BE">
        <w:t>1ch-b. The CHF creates a CDR for this Service Publish API Invocation.</w:t>
      </w:r>
    </w:p>
    <w:p w14:paraId="54B07F27" w14:textId="77777777" w:rsidR="001F42ED" w:rsidRPr="005E62BE" w:rsidRDefault="001F42ED" w:rsidP="003070B4">
      <w:pPr>
        <w:pStyle w:val="B1"/>
      </w:pPr>
      <w:r w:rsidRPr="005E62BE">
        <w:t>1ch-c. The CHF acknowledges and grants authorization by sending Charging Data Response [Event] to the NEF.</w:t>
      </w:r>
    </w:p>
    <w:p w14:paraId="120AD768" w14:textId="77777777" w:rsidR="001F42ED" w:rsidRPr="005E62BE" w:rsidRDefault="001F42ED" w:rsidP="003070B4">
      <w:pPr>
        <w:pStyle w:val="B1"/>
      </w:pPr>
      <w:r w:rsidRPr="005E62BE">
        <w:t>2.</w:t>
      </w:r>
      <w:r w:rsidRPr="005E62BE">
        <w:tab/>
        <w:t>NEF performs the actions needed to fulfil the Service API invoked.</w:t>
      </w:r>
    </w:p>
    <w:p w14:paraId="44F67B43" w14:textId="77777777" w:rsidR="001F42ED" w:rsidRPr="005E62BE" w:rsidRDefault="001F42ED" w:rsidP="003070B4">
      <w:pPr>
        <w:pStyle w:val="B1"/>
      </w:pPr>
      <w:r w:rsidRPr="005E62BE">
        <w:t>3.</w:t>
      </w:r>
      <w:r w:rsidRPr="005E62BE">
        <w:tab/>
        <w:t>If authorized, the NEF continues the Service API invocation processing and sends the Service API Invocation Response.</w:t>
      </w:r>
    </w:p>
    <w:p w14:paraId="3EE381F2" w14:textId="77777777" w:rsidR="001F42ED" w:rsidRPr="005E62BE" w:rsidRDefault="001F42ED" w:rsidP="001F42ED">
      <w:pPr>
        <w:pStyle w:val="Heading5"/>
        <w:rPr>
          <w:lang w:eastAsia="zh-CN"/>
        </w:rPr>
      </w:pPr>
      <w:bookmarkStart w:id="126" w:name="_Toc202208074"/>
      <w:bookmarkStart w:id="127" w:name="_Toc191303051"/>
      <w:r w:rsidRPr="005E62BE">
        <w:rPr>
          <w:lang w:eastAsia="zh-CN"/>
        </w:rPr>
        <w:lastRenderedPageBreak/>
        <w:t>6.1.5.1.2</w:t>
      </w:r>
      <w:r w:rsidRPr="005E62BE">
        <w:rPr>
          <w:lang w:eastAsia="zh-CN"/>
        </w:rPr>
        <w:tab/>
        <w:t>Service API Publish Invocation - ECUR</w:t>
      </w:r>
      <w:bookmarkEnd w:id="126"/>
      <w:r w:rsidRPr="005E62BE">
        <w:rPr>
          <w:lang w:eastAsia="zh-CN"/>
        </w:rPr>
        <w:t xml:space="preserve"> </w:t>
      </w:r>
      <w:bookmarkEnd w:id="127"/>
    </w:p>
    <w:p w14:paraId="38FCFB21" w14:textId="77777777" w:rsidR="001F42ED" w:rsidRPr="005E62BE" w:rsidRDefault="00B13CCC" w:rsidP="009B78B1">
      <w:pPr>
        <w:pStyle w:val="TH"/>
      </w:pPr>
      <w:r w:rsidRPr="005E62BE">
        <w:object w:dxaOrig="8040" w:dyaOrig="8620" w14:anchorId="4FAEDB10">
          <v:shape id="_x0000_i1029" type="#_x0000_t75" alt="" style="width:337.5pt;height:362pt;mso-width-percent:0;mso-height-percent:0;mso-width-percent:0;mso-height-percent:0" o:ole="">
            <v:imagedata r:id="rId25" o:title=""/>
          </v:shape>
          <o:OLEObject Type="Embed" ProgID="Visio.Drawing.15" ShapeID="_x0000_i1029" DrawAspect="Content" ObjectID="_1813086785" r:id="rId26"/>
        </w:object>
      </w:r>
    </w:p>
    <w:p w14:paraId="5C3AEF23" w14:textId="56F20E73" w:rsidR="001F42ED" w:rsidRPr="005E62BE" w:rsidRDefault="001F42ED" w:rsidP="009B78B1">
      <w:pPr>
        <w:pStyle w:val="TF"/>
        <w:rPr>
          <w:lang w:eastAsia="zh-CN"/>
        </w:rPr>
      </w:pPr>
      <w:r w:rsidRPr="005E62BE">
        <w:t>Figure 6.1.5.1.2-1</w:t>
      </w:r>
      <w:r w:rsidR="003070B4" w:rsidRPr="005E62BE">
        <w:t>:</w:t>
      </w:r>
      <w:r w:rsidRPr="005E62BE">
        <w:t xml:space="preserve"> Service Publish API invocation</w:t>
      </w:r>
      <w:r w:rsidR="0015149E" w:rsidRPr="005E62BE">
        <w:t xml:space="preserve"> </w:t>
      </w:r>
      <w:r w:rsidRPr="005E62BE">
        <w:t>request to CAPIF CORE Function</w:t>
      </w:r>
      <w:r w:rsidRPr="005E62BE" w:rsidDel="00E56D6D">
        <w:t xml:space="preserve"> </w:t>
      </w:r>
      <w:r w:rsidRPr="005E62BE">
        <w:t>using ECUR</w:t>
      </w:r>
    </w:p>
    <w:p w14:paraId="5BF4FCDC" w14:textId="77777777" w:rsidR="001F42ED" w:rsidRPr="005E62BE" w:rsidRDefault="001F42ED" w:rsidP="003070B4">
      <w:pPr>
        <w:pStyle w:val="B1"/>
      </w:pPr>
      <w:r w:rsidRPr="005E62BE">
        <w:t>1.</w:t>
      </w:r>
      <w:r w:rsidRPr="005E62BE">
        <w:tab/>
        <w:t>NEF receives either a Service API Publish, or Service API Publish Notification from an AF.</w:t>
      </w:r>
    </w:p>
    <w:p w14:paraId="60957A62" w14:textId="77777777" w:rsidR="001F42ED" w:rsidRPr="005E62BE" w:rsidRDefault="001F42ED" w:rsidP="003070B4">
      <w:pPr>
        <w:pStyle w:val="B1"/>
      </w:pPr>
      <w:r w:rsidRPr="005E62BE">
        <w:t>1ch-a. The NEF sends Charging Data Request [Event] to CHF for the received Service API Invocation.</w:t>
      </w:r>
    </w:p>
    <w:p w14:paraId="6184E21C" w14:textId="77777777" w:rsidR="001F42ED" w:rsidRPr="005E62BE" w:rsidRDefault="001F42ED" w:rsidP="003070B4">
      <w:pPr>
        <w:pStyle w:val="B1"/>
      </w:pPr>
      <w:r w:rsidRPr="005E62BE">
        <w:t>1ch-b. The CHF creates a CDR for this Service Publish API Invocation.</w:t>
      </w:r>
    </w:p>
    <w:p w14:paraId="41E32436" w14:textId="77777777" w:rsidR="001F42ED" w:rsidRPr="005E62BE" w:rsidRDefault="001F42ED" w:rsidP="003070B4">
      <w:pPr>
        <w:pStyle w:val="B1"/>
      </w:pPr>
      <w:r w:rsidRPr="005E62BE">
        <w:t>1ch-c. The CHF acknowledges and grants authorization by sending Charging Data Response [Event] to the NEF.</w:t>
      </w:r>
    </w:p>
    <w:p w14:paraId="41F115DE" w14:textId="77777777" w:rsidR="001F42ED" w:rsidRPr="005E62BE" w:rsidRDefault="001F42ED" w:rsidP="003070B4">
      <w:pPr>
        <w:pStyle w:val="B1"/>
      </w:pPr>
      <w:r w:rsidRPr="005E62BE">
        <w:t>2.</w:t>
      </w:r>
      <w:r w:rsidRPr="005E62BE">
        <w:tab/>
        <w:t>NEF performs the actions needed to fulfil the Service API invoked.</w:t>
      </w:r>
    </w:p>
    <w:p w14:paraId="58E0AEDA" w14:textId="77777777" w:rsidR="001F42ED" w:rsidRPr="005E62BE" w:rsidRDefault="001F42ED" w:rsidP="003070B4">
      <w:pPr>
        <w:pStyle w:val="B1"/>
      </w:pPr>
      <w:r w:rsidRPr="005E62BE">
        <w:t>3.</w:t>
      </w:r>
      <w:r w:rsidRPr="005E62BE">
        <w:tab/>
        <w:t>If authorized, the NEF continues the Service API invocation processing and sends the Service API Invocation Response.</w:t>
      </w:r>
    </w:p>
    <w:p w14:paraId="3EA0CCCB" w14:textId="77777777" w:rsidR="001F42ED" w:rsidRPr="005E62BE" w:rsidRDefault="001F42ED" w:rsidP="001F42ED">
      <w:pPr>
        <w:pStyle w:val="B1"/>
      </w:pPr>
      <w:r w:rsidRPr="005E62BE">
        <w:t>3ch-a. The NEF sends Charging Data Request [Termination] to the CHF for terminating the charging associated with the Service API Invocation.</w:t>
      </w:r>
    </w:p>
    <w:p w14:paraId="39DD5B4B" w14:textId="77777777" w:rsidR="001F42ED" w:rsidRPr="005E62BE" w:rsidRDefault="001F42ED" w:rsidP="001F42ED">
      <w:pPr>
        <w:pStyle w:val="B1"/>
      </w:pPr>
      <w:r w:rsidRPr="005E62BE">
        <w:t>3ch-b. The CHF closes the CDR for this Service API Invocation.</w:t>
      </w:r>
    </w:p>
    <w:p w14:paraId="7C041406" w14:textId="77777777" w:rsidR="001F42ED" w:rsidRPr="005E62BE" w:rsidRDefault="001F42ED" w:rsidP="003070B4">
      <w:pPr>
        <w:pStyle w:val="B1"/>
      </w:pPr>
      <w:r w:rsidRPr="005E62BE">
        <w:t xml:space="preserve">3ch-c. The CHF acknowledges by sending Charging Data Response </w:t>
      </w:r>
      <w:r w:rsidRPr="005E62BE">
        <w:rPr>
          <w:lang w:eastAsia="zh-CN"/>
        </w:rPr>
        <w:t>[</w:t>
      </w:r>
      <w:r w:rsidRPr="005E62BE">
        <w:t>Termination</w:t>
      </w:r>
      <w:r w:rsidRPr="005E62BE">
        <w:rPr>
          <w:lang w:eastAsia="zh-CN"/>
        </w:rPr>
        <w:t>] to the NEF.</w:t>
      </w:r>
    </w:p>
    <w:p w14:paraId="43812AD5" w14:textId="77777777" w:rsidR="001F42ED" w:rsidRPr="005E62BE" w:rsidRDefault="001F42ED" w:rsidP="003070B4">
      <w:pPr>
        <w:pStyle w:val="Heading5"/>
        <w:rPr>
          <w:lang w:eastAsia="zh-CN"/>
        </w:rPr>
      </w:pPr>
      <w:bookmarkStart w:id="128" w:name="_Toc202208075"/>
      <w:bookmarkStart w:id="129" w:name="_Toc191303052"/>
      <w:r w:rsidRPr="005E62BE">
        <w:rPr>
          <w:lang w:eastAsia="zh-CN"/>
        </w:rPr>
        <w:lastRenderedPageBreak/>
        <w:t>6.1.5.1.3</w:t>
      </w:r>
      <w:r w:rsidRPr="005E62BE">
        <w:rPr>
          <w:lang w:eastAsia="zh-CN"/>
        </w:rPr>
        <w:tab/>
        <w:t>Service API Notification Invocation - IEC</w:t>
      </w:r>
      <w:bookmarkEnd w:id="128"/>
      <w:r w:rsidRPr="005E62BE">
        <w:rPr>
          <w:lang w:eastAsia="zh-CN"/>
        </w:rPr>
        <w:t xml:space="preserve"> </w:t>
      </w:r>
      <w:bookmarkEnd w:id="129"/>
    </w:p>
    <w:p w14:paraId="4D550292" w14:textId="77777777" w:rsidR="001F42ED" w:rsidRPr="005E62BE" w:rsidRDefault="00B13CCC" w:rsidP="009B78B1">
      <w:pPr>
        <w:pStyle w:val="TH"/>
      </w:pPr>
      <w:r w:rsidRPr="005E62BE">
        <w:object w:dxaOrig="8490" w:dyaOrig="6270" w14:anchorId="279D56A2">
          <v:shape id="_x0000_i1030" type="#_x0000_t75" alt="" style="width:336pt;height:248.5pt;mso-width-percent:0;mso-height-percent:0;mso-width-percent:0;mso-height-percent:0" o:ole="">
            <v:imagedata r:id="rId27" o:title=""/>
          </v:shape>
          <o:OLEObject Type="Embed" ProgID="Visio.Drawing.15" ShapeID="_x0000_i1030" DrawAspect="Content" ObjectID="_1813086786" r:id="rId28"/>
        </w:object>
      </w:r>
    </w:p>
    <w:p w14:paraId="51508908" w14:textId="77777777" w:rsidR="001F42ED" w:rsidRPr="005E62BE" w:rsidRDefault="001F42ED" w:rsidP="003070B4">
      <w:pPr>
        <w:pStyle w:val="TF"/>
      </w:pPr>
      <w:r w:rsidRPr="005E62BE">
        <w:t>Figure 6.1.5.1.3-1</w:t>
      </w:r>
      <w:r w:rsidR="003070B4" w:rsidRPr="005E62BE">
        <w:t>:</w:t>
      </w:r>
      <w:r w:rsidRPr="005E62BE">
        <w:t xml:space="preserve"> Service API Notification from CAPIF CORE Function using IEC</w:t>
      </w:r>
    </w:p>
    <w:p w14:paraId="19A5EAA0" w14:textId="77777777" w:rsidR="001F42ED" w:rsidRPr="005E62BE" w:rsidRDefault="001F42ED" w:rsidP="001F42ED">
      <w:pPr>
        <w:pStyle w:val="B1"/>
      </w:pPr>
      <w:r w:rsidRPr="005E62BE">
        <w:t>1.</w:t>
      </w:r>
      <w:r w:rsidRPr="005E62BE">
        <w:tab/>
        <w:t xml:space="preserve">The NEF receives a notification from an NF. </w:t>
      </w:r>
    </w:p>
    <w:p w14:paraId="0D26B320" w14:textId="77777777" w:rsidR="001F42ED" w:rsidRPr="005E62BE" w:rsidRDefault="001F42ED" w:rsidP="001F42ED">
      <w:pPr>
        <w:pStyle w:val="B1"/>
      </w:pPr>
      <w:r w:rsidRPr="005E62BE">
        <w:t xml:space="preserve">1ch-a. The NEF sends Charging Data Request </w:t>
      </w:r>
      <w:r w:rsidRPr="005E62BE">
        <w:rPr>
          <w:lang w:eastAsia="zh-CN"/>
        </w:rPr>
        <w:t>[Event] to CHF</w:t>
      </w:r>
      <w:r w:rsidRPr="005E62BE">
        <w:t xml:space="preserve"> for the Notification.</w:t>
      </w:r>
    </w:p>
    <w:p w14:paraId="20B2928B" w14:textId="77777777" w:rsidR="001F42ED" w:rsidRPr="005E62BE" w:rsidRDefault="001F42ED" w:rsidP="001F42ED">
      <w:pPr>
        <w:pStyle w:val="B1"/>
      </w:pPr>
      <w:r w:rsidRPr="005E62BE">
        <w:t>1ch-b. The CHF creates a CDR for this Notification.</w:t>
      </w:r>
    </w:p>
    <w:p w14:paraId="7DAC8FA5" w14:textId="77777777" w:rsidR="001F42ED" w:rsidRPr="005E62BE" w:rsidRDefault="001F42ED" w:rsidP="001F42ED">
      <w:pPr>
        <w:pStyle w:val="B1"/>
      </w:pPr>
      <w:r w:rsidRPr="005E62BE">
        <w:t xml:space="preserve">1ch-c. The CHF acknowledges and grant authorization by sending Charging Data Response </w:t>
      </w:r>
      <w:r w:rsidRPr="005E62BE">
        <w:rPr>
          <w:lang w:eastAsia="zh-CN"/>
        </w:rPr>
        <w:t>[Event] to the NEF.</w:t>
      </w:r>
    </w:p>
    <w:p w14:paraId="600FB323" w14:textId="77777777" w:rsidR="001F42ED" w:rsidRPr="005E62BE" w:rsidRDefault="001F42ED" w:rsidP="001F42ED">
      <w:pPr>
        <w:pStyle w:val="B1"/>
        <w:rPr>
          <w:lang w:eastAsia="zh-CN"/>
        </w:rPr>
      </w:pPr>
      <w:r w:rsidRPr="005E62BE">
        <w:t>2.</w:t>
      </w:r>
      <w:r w:rsidRPr="005E62BE">
        <w:tab/>
        <w:t>The NEF sends the notification to AF.</w:t>
      </w:r>
    </w:p>
    <w:p w14:paraId="55582BD7" w14:textId="77777777" w:rsidR="001F42ED" w:rsidRPr="005E62BE" w:rsidRDefault="001F42ED" w:rsidP="003070B4">
      <w:pPr>
        <w:pStyle w:val="B1"/>
      </w:pPr>
      <w:r w:rsidRPr="005E62BE">
        <w:t>3.</w:t>
      </w:r>
      <w:r w:rsidRPr="005E62BE">
        <w:tab/>
        <w:t>The NEF receives acknowledgement for the notification.</w:t>
      </w:r>
    </w:p>
    <w:p w14:paraId="3296C70D" w14:textId="77777777" w:rsidR="001F42ED" w:rsidRPr="005E62BE" w:rsidRDefault="001F42ED" w:rsidP="003070B4">
      <w:pPr>
        <w:pStyle w:val="Heading5"/>
        <w:rPr>
          <w:lang w:eastAsia="zh-CN"/>
        </w:rPr>
      </w:pPr>
      <w:bookmarkStart w:id="130" w:name="_Toc202208076"/>
      <w:bookmarkStart w:id="131" w:name="_Toc191303053"/>
      <w:r w:rsidRPr="005E62BE">
        <w:rPr>
          <w:lang w:eastAsia="zh-CN"/>
        </w:rPr>
        <w:lastRenderedPageBreak/>
        <w:t>6.1.5.1.4</w:t>
      </w:r>
      <w:r w:rsidRPr="005E62BE">
        <w:rPr>
          <w:lang w:eastAsia="zh-CN"/>
        </w:rPr>
        <w:tab/>
        <w:t>Service API Notification Invocation - ECUR</w:t>
      </w:r>
      <w:bookmarkEnd w:id="130"/>
      <w:r w:rsidRPr="005E62BE">
        <w:rPr>
          <w:lang w:eastAsia="zh-CN"/>
        </w:rPr>
        <w:t xml:space="preserve"> </w:t>
      </w:r>
      <w:bookmarkEnd w:id="131"/>
    </w:p>
    <w:p w14:paraId="5D5EFF6F" w14:textId="77777777" w:rsidR="001F42ED" w:rsidRPr="005E62BE" w:rsidRDefault="00B13CCC" w:rsidP="009B78B1">
      <w:pPr>
        <w:pStyle w:val="TH"/>
      </w:pPr>
      <w:r w:rsidRPr="005E62BE">
        <w:object w:dxaOrig="8510" w:dyaOrig="8250" w14:anchorId="1A774236">
          <v:shape id="_x0000_i1031" type="#_x0000_t75" alt="" style="width:5in;height:350pt;mso-width-percent:0;mso-height-percent:0;mso-width-percent:0;mso-height-percent:0" o:ole="">
            <v:imagedata r:id="rId29" o:title=""/>
          </v:shape>
          <o:OLEObject Type="Embed" ProgID="Visio.Drawing.15" ShapeID="_x0000_i1031" DrawAspect="Content" ObjectID="_1813086787" r:id="rId30"/>
        </w:object>
      </w:r>
    </w:p>
    <w:p w14:paraId="207A2AA1" w14:textId="376162DC" w:rsidR="001F42ED" w:rsidRPr="005E62BE" w:rsidRDefault="001F42ED" w:rsidP="003070B4">
      <w:pPr>
        <w:pStyle w:val="TF"/>
        <w:rPr>
          <w:lang w:eastAsia="zh-CN"/>
        </w:rPr>
      </w:pPr>
      <w:r w:rsidRPr="005E62BE">
        <w:t>Figure 6.1.5.1.4-1</w:t>
      </w:r>
      <w:r w:rsidR="0015149E" w:rsidRPr="005E62BE">
        <w:t>:</w:t>
      </w:r>
      <w:r w:rsidRPr="005E62BE">
        <w:t xml:space="preserve"> Service API Notification from CAPIF CORE Function using ECUR</w:t>
      </w:r>
    </w:p>
    <w:p w14:paraId="09C22C25" w14:textId="77777777" w:rsidR="001F42ED" w:rsidRPr="005E62BE" w:rsidRDefault="001F42ED" w:rsidP="001F42ED">
      <w:pPr>
        <w:pStyle w:val="B1"/>
      </w:pPr>
      <w:r w:rsidRPr="005E62BE">
        <w:t>1.</w:t>
      </w:r>
      <w:r w:rsidRPr="005E62BE">
        <w:tab/>
        <w:t xml:space="preserve">The NEF receives a notification from an NF. </w:t>
      </w:r>
    </w:p>
    <w:p w14:paraId="7924501E" w14:textId="77777777" w:rsidR="001F42ED" w:rsidRPr="005E62BE" w:rsidRDefault="001F42ED" w:rsidP="001F42ED">
      <w:pPr>
        <w:pStyle w:val="B1"/>
      </w:pPr>
      <w:r w:rsidRPr="005E62BE">
        <w:t xml:space="preserve">1ch-a. The NEF sends Charging Data Request </w:t>
      </w:r>
      <w:r w:rsidRPr="005E62BE">
        <w:rPr>
          <w:lang w:eastAsia="zh-CN"/>
        </w:rPr>
        <w:t>[Event] to CHF</w:t>
      </w:r>
      <w:r w:rsidRPr="005E62BE">
        <w:t xml:space="preserve"> for the Notification.</w:t>
      </w:r>
    </w:p>
    <w:p w14:paraId="01229673" w14:textId="77777777" w:rsidR="001F42ED" w:rsidRPr="005E62BE" w:rsidRDefault="001F42ED" w:rsidP="001F42ED">
      <w:pPr>
        <w:pStyle w:val="B1"/>
      </w:pPr>
      <w:r w:rsidRPr="005E62BE">
        <w:t>1ch-b. The CHF creates a CDR for this Notification.</w:t>
      </w:r>
    </w:p>
    <w:p w14:paraId="26F25D85" w14:textId="77777777" w:rsidR="001F42ED" w:rsidRPr="005E62BE" w:rsidRDefault="001F42ED" w:rsidP="001F42ED">
      <w:pPr>
        <w:pStyle w:val="B1"/>
      </w:pPr>
      <w:r w:rsidRPr="005E62BE">
        <w:t xml:space="preserve">1ch-c. The CHF acknowledges and grant authorization by sending Charging Data Response </w:t>
      </w:r>
      <w:r w:rsidRPr="005E62BE">
        <w:rPr>
          <w:lang w:eastAsia="zh-CN"/>
        </w:rPr>
        <w:t>[Event] to the NEF.</w:t>
      </w:r>
    </w:p>
    <w:p w14:paraId="3AFA8372" w14:textId="77777777" w:rsidR="001F42ED" w:rsidRPr="005E62BE" w:rsidRDefault="001F42ED" w:rsidP="001F42ED">
      <w:pPr>
        <w:pStyle w:val="B1"/>
        <w:rPr>
          <w:lang w:eastAsia="zh-CN"/>
        </w:rPr>
      </w:pPr>
      <w:r w:rsidRPr="005E62BE">
        <w:t>2.</w:t>
      </w:r>
      <w:r w:rsidRPr="005E62BE">
        <w:tab/>
        <w:t>The NEF sends the notification to AF.</w:t>
      </w:r>
    </w:p>
    <w:p w14:paraId="3791805F" w14:textId="77777777" w:rsidR="001F42ED" w:rsidRPr="005E62BE" w:rsidRDefault="001F42ED" w:rsidP="001F42ED">
      <w:pPr>
        <w:pStyle w:val="B1"/>
      </w:pPr>
      <w:r w:rsidRPr="005E62BE">
        <w:t>3.</w:t>
      </w:r>
      <w:r w:rsidRPr="005E62BE">
        <w:tab/>
        <w:t>The NEF receives acknowledgement for the notification.</w:t>
      </w:r>
    </w:p>
    <w:p w14:paraId="63F69779" w14:textId="77777777" w:rsidR="001F42ED" w:rsidRPr="005E62BE" w:rsidRDefault="001F42ED" w:rsidP="001F42ED">
      <w:pPr>
        <w:pStyle w:val="B1"/>
      </w:pPr>
      <w:r w:rsidRPr="005E62BE">
        <w:t>3ch-a. The NEF sends Charging Data Request [Termination] to the CHF for terminating the charging associated with the API event Notification.</w:t>
      </w:r>
    </w:p>
    <w:p w14:paraId="061DEA6E" w14:textId="77777777" w:rsidR="001F42ED" w:rsidRPr="005E62BE" w:rsidRDefault="001F42ED" w:rsidP="001F42ED">
      <w:pPr>
        <w:pStyle w:val="B1"/>
      </w:pPr>
      <w:r w:rsidRPr="005E62BE">
        <w:t>3ch-b. The CHF closes the CDR for this API Notification.</w:t>
      </w:r>
    </w:p>
    <w:p w14:paraId="44B73FE6" w14:textId="77777777" w:rsidR="001F42ED" w:rsidRPr="005E62BE" w:rsidRDefault="001F42ED" w:rsidP="003070B4">
      <w:pPr>
        <w:pStyle w:val="B1"/>
        <w:rPr>
          <w:lang w:eastAsia="zh-CN"/>
        </w:rPr>
      </w:pPr>
      <w:r w:rsidRPr="005E62BE">
        <w:t xml:space="preserve">3ch-c. The CHF acknowledges by sending Charging Data Response </w:t>
      </w:r>
      <w:r w:rsidRPr="005E62BE">
        <w:rPr>
          <w:lang w:eastAsia="zh-CN"/>
        </w:rPr>
        <w:t>[</w:t>
      </w:r>
      <w:r w:rsidRPr="005E62BE">
        <w:t>Termination</w:t>
      </w:r>
      <w:r w:rsidRPr="005E62BE">
        <w:rPr>
          <w:lang w:eastAsia="zh-CN"/>
        </w:rPr>
        <w:t>] to the NEF.</w:t>
      </w:r>
    </w:p>
    <w:p w14:paraId="451B2E66" w14:textId="77777777" w:rsidR="001F42ED" w:rsidRPr="005E62BE" w:rsidRDefault="001F42ED" w:rsidP="003070B4">
      <w:pPr>
        <w:pStyle w:val="Heading5"/>
        <w:rPr>
          <w:lang w:eastAsia="zh-CN"/>
        </w:rPr>
      </w:pPr>
      <w:bookmarkStart w:id="132" w:name="_Toc202208077"/>
      <w:bookmarkStart w:id="133" w:name="_Toc191303054"/>
      <w:r w:rsidRPr="005E62BE">
        <w:rPr>
          <w:lang w:eastAsia="zh-CN"/>
        </w:rPr>
        <w:lastRenderedPageBreak/>
        <w:t>6.1.5.1.5</w:t>
      </w:r>
      <w:r w:rsidRPr="005E62BE">
        <w:rPr>
          <w:lang w:eastAsia="zh-CN"/>
        </w:rPr>
        <w:tab/>
        <w:t>Service API Update - IEC</w:t>
      </w:r>
      <w:bookmarkEnd w:id="132"/>
      <w:r w:rsidRPr="005E62BE">
        <w:rPr>
          <w:lang w:eastAsia="zh-CN"/>
        </w:rPr>
        <w:t xml:space="preserve"> </w:t>
      </w:r>
      <w:bookmarkEnd w:id="133"/>
    </w:p>
    <w:p w14:paraId="3ECFE2B6" w14:textId="77777777" w:rsidR="001F42ED" w:rsidRPr="005E62BE" w:rsidRDefault="00B13CCC" w:rsidP="009B78B1">
      <w:pPr>
        <w:pStyle w:val="TH"/>
      </w:pPr>
      <w:r w:rsidRPr="005E62BE">
        <w:object w:dxaOrig="8590" w:dyaOrig="9080" w14:anchorId="19336583">
          <v:shape id="_x0000_i1032" type="#_x0000_t75" alt="" style="width:380.5pt;height:401.5pt;mso-width-percent:0;mso-height-percent:0;mso-width-percent:0;mso-height-percent:0" o:ole="">
            <v:imagedata r:id="rId31" o:title=""/>
          </v:shape>
          <o:OLEObject Type="Embed" ProgID="Visio.Drawing.15" ShapeID="_x0000_i1032" DrawAspect="Content" ObjectID="_1813086788" r:id="rId32"/>
        </w:object>
      </w:r>
    </w:p>
    <w:p w14:paraId="483929EC" w14:textId="67DD9293" w:rsidR="001F42ED" w:rsidRPr="005E62BE" w:rsidRDefault="001F42ED" w:rsidP="003070B4">
      <w:pPr>
        <w:pStyle w:val="TF"/>
      </w:pPr>
      <w:r w:rsidRPr="005E62BE">
        <w:t>Figure 6.1.5.1.5-1</w:t>
      </w:r>
      <w:r w:rsidR="0015149E" w:rsidRPr="005E62BE">
        <w:t>:</w:t>
      </w:r>
      <w:r w:rsidRPr="005E62BE">
        <w:t xml:space="preserve"> Service API Update from CAPIF CORE Function using IEC</w:t>
      </w:r>
    </w:p>
    <w:p w14:paraId="540A195A" w14:textId="77777777" w:rsidR="001F42ED" w:rsidRPr="005E62BE" w:rsidRDefault="001F42ED" w:rsidP="001F42ED">
      <w:pPr>
        <w:pStyle w:val="B1"/>
      </w:pPr>
      <w:r w:rsidRPr="005E62BE">
        <w:t>1.</w:t>
      </w:r>
      <w:r w:rsidRPr="005E62BE">
        <w:tab/>
        <w:t xml:space="preserve">The NEF receives a notification from an NF. </w:t>
      </w:r>
    </w:p>
    <w:p w14:paraId="227B6AA3" w14:textId="77777777" w:rsidR="001F42ED" w:rsidRPr="005E62BE" w:rsidRDefault="001F42ED" w:rsidP="001F42ED">
      <w:pPr>
        <w:pStyle w:val="B1"/>
      </w:pPr>
      <w:r w:rsidRPr="005E62BE">
        <w:t xml:space="preserve">1ch-a. The NEF sends Charging Data Request </w:t>
      </w:r>
      <w:r w:rsidRPr="005E62BE">
        <w:rPr>
          <w:lang w:eastAsia="zh-CN"/>
        </w:rPr>
        <w:t>[Event] to CHF</w:t>
      </w:r>
      <w:r w:rsidRPr="005E62BE">
        <w:t xml:space="preserve"> for the Notification.</w:t>
      </w:r>
    </w:p>
    <w:p w14:paraId="73B6B9FE" w14:textId="77777777" w:rsidR="001F42ED" w:rsidRPr="005E62BE" w:rsidRDefault="001F42ED" w:rsidP="001F42ED">
      <w:pPr>
        <w:pStyle w:val="B1"/>
      </w:pPr>
      <w:r w:rsidRPr="005E62BE">
        <w:t>1ch-b. The CHF creates a CDR for this Notification.</w:t>
      </w:r>
    </w:p>
    <w:p w14:paraId="440A29C1" w14:textId="77777777" w:rsidR="001F42ED" w:rsidRPr="005E62BE" w:rsidRDefault="001F42ED" w:rsidP="001F42ED">
      <w:pPr>
        <w:pStyle w:val="B1"/>
      </w:pPr>
      <w:r w:rsidRPr="005E62BE">
        <w:t xml:space="preserve">1ch-c. The CHF acknowledges and grant authorization by sending Charging Data Response </w:t>
      </w:r>
      <w:r w:rsidRPr="005E62BE">
        <w:rPr>
          <w:lang w:eastAsia="zh-CN"/>
        </w:rPr>
        <w:t>[Event] to the NEF.</w:t>
      </w:r>
    </w:p>
    <w:p w14:paraId="54F09AEB" w14:textId="77777777" w:rsidR="001F42ED" w:rsidRPr="005E62BE" w:rsidRDefault="001F42ED" w:rsidP="001F42ED">
      <w:pPr>
        <w:pStyle w:val="B1"/>
        <w:rPr>
          <w:lang w:eastAsia="zh-CN"/>
        </w:rPr>
      </w:pPr>
      <w:r w:rsidRPr="005E62BE">
        <w:t>2.</w:t>
      </w:r>
      <w:r w:rsidRPr="005E62BE">
        <w:tab/>
        <w:t>The NEF sends the notification to AF.</w:t>
      </w:r>
    </w:p>
    <w:p w14:paraId="2D73FFFD" w14:textId="77777777" w:rsidR="001F42ED" w:rsidRPr="005E62BE" w:rsidRDefault="001F42ED" w:rsidP="001F42ED">
      <w:pPr>
        <w:pStyle w:val="B1"/>
      </w:pPr>
      <w:r w:rsidRPr="005E62BE">
        <w:t>3.</w:t>
      </w:r>
      <w:r w:rsidRPr="005E62BE">
        <w:tab/>
        <w:t>The NEF receives acknowledgement for the notification.</w:t>
      </w:r>
    </w:p>
    <w:p w14:paraId="563065D9" w14:textId="77777777" w:rsidR="001F42ED" w:rsidRPr="005E62BE" w:rsidRDefault="001F42ED" w:rsidP="001F42ED">
      <w:pPr>
        <w:pStyle w:val="B1"/>
      </w:pPr>
      <w:r w:rsidRPr="005E62BE">
        <w:t>4.</w:t>
      </w:r>
      <w:r w:rsidRPr="005E62BE">
        <w:tab/>
        <w:t>The NEF receives acknowledgement for another notification.</w:t>
      </w:r>
    </w:p>
    <w:p w14:paraId="19C026FA" w14:textId="77777777" w:rsidR="001F42ED" w:rsidRPr="005E62BE" w:rsidRDefault="001F42ED" w:rsidP="001F42ED">
      <w:pPr>
        <w:pStyle w:val="B1"/>
      </w:pPr>
      <w:r w:rsidRPr="005E62BE">
        <w:t xml:space="preserve">4ch-a. The NEF sends Charging Data Request </w:t>
      </w:r>
      <w:r w:rsidRPr="005E62BE">
        <w:rPr>
          <w:lang w:eastAsia="zh-CN"/>
        </w:rPr>
        <w:t>[Event] to CHF</w:t>
      </w:r>
      <w:r w:rsidRPr="005E62BE">
        <w:t xml:space="preserve"> for the Notification.</w:t>
      </w:r>
    </w:p>
    <w:p w14:paraId="7BA402EF" w14:textId="77777777" w:rsidR="001F42ED" w:rsidRPr="005E62BE" w:rsidRDefault="001F42ED" w:rsidP="001F42ED">
      <w:pPr>
        <w:pStyle w:val="B1"/>
      </w:pPr>
      <w:r w:rsidRPr="005E62BE">
        <w:t>4ch-b. The CHF updates a CDR.</w:t>
      </w:r>
    </w:p>
    <w:p w14:paraId="5E117AEA" w14:textId="77777777" w:rsidR="001F42ED" w:rsidRPr="005E62BE" w:rsidRDefault="001F42ED" w:rsidP="001F42ED">
      <w:pPr>
        <w:pStyle w:val="B1"/>
      </w:pPr>
      <w:r w:rsidRPr="005E62BE">
        <w:t xml:space="preserve">4ch-c. The CHF acknowledges and grant authorization by sending Charging Data Response </w:t>
      </w:r>
      <w:r w:rsidRPr="005E62BE">
        <w:rPr>
          <w:lang w:eastAsia="zh-CN"/>
        </w:rPr>
        <w:t>[Event] to the NEF.</w:t>
      </w:r>
    </w:p>
    <w:p w14:paraId="5FA55905" w14:textId="77777777" w:rsidR="001F42ED" w:rsidRPr="005E62BE" w:rsidRDefault="001F42ED" w:rsidP="003070B4">
      <w:pPr>
        <w:pStyle w:val="Heading5"/>
        <w:rPr>
          <w:lang w:eastAsia="zh-CN"/>
        </w:rPr>
      </w:pPr>
      <w:bookmarkStart w:id="134" w:name="_Toc202208078"/>
      <w:bookmarkStart w:id="135" w:name="_Toc191303055"/>
      <w:r w:rsidRPr="005E62BE">
        <w:rPr>
          <w:lang w:eastAsia="zh-CN"/>
        </w:rPr>
        <w:lastRenderedPageBreak/>
        <w:t>6.</w:t>
      </w:r>
      <w:r w:rsidR="00F362F5" w:rsidRPr="005E62BE">
        <w:rPr>
          <w:lang w:eastAsia="zh-CN"/>
        </w:rPr>
        <w:t>1.</w:t>
      </w:r>
      <w:r w:rsidRPr="005E62BE">
        <w:rPr>
          <w:lang w:eastAsia="zh-CN"/>
        </w:rPr>
        <w:t>5.1.6</w:t>
      </w:r>
      <w:r w:rsidRPr="005E62BE">
        <w:rPr>
          <w:lang w:eastAsia="zh-CN"/>
        </w:rPr>
        <w:tab/>
        <w:t>Service API Update - ECUR</w:t>
      </w:r>
      <w:bookmarkEnd w:id="134"/>
      <w:r w:rsidRPr="005E62BE">
        <w:rPr>
          <w:lang w:eastAsia="zh-CN"/>
        </w:rPr>
        <w:t xml:space="preserve"> </w:t>
      </w:r>
      <w:bookmarkEnd w:id="135"/>
    </w:p>
    <w:p w14:paraId="6554F1E0" w14:textId="77777777" w:rsidR="001F42ED" w:rsidRPr="005E62BE" w:rsidRDefault="00B13CCC" w:rsidP="009B78B1">
      <w:pPr>
        <w:pStyle w:val="TH"/>
      </w:pPr>
      <w:r w:rsidRPr="005E62BE">
        <w:object w:dxaOrig="8570" w:dyaOrig="12579" w14:anchorId="54FC22F4">
          <v:shape id="_x0000_i1033" type="#_x0000_t75" alt="" style="width:368.5pt;height:541pt;mso-width-percent:0;mso-height-percent:0;mso-width-percent:0;mso-height-percent:0" o:ole="">
            <v:imagedata r:id="rId33" o:title=""/>
          </v:shape>
          <o:OLEObject Type="Embed" ProgID="Visio.Drawing.15" ShapeID="_x0000_i1033" DrawAspect="Content" ObjectID="_1813086789" r:id="rId34"/>
        </w:object>
      </w:r>
    </w:p>
    <w:p w14:paraId="76E1C013" w14:textId="42A2B7AE" w:rsidR="001F42ED" w:rsidRPr="005E62BE" w:rsidRDefault="001F42ED" w:rsidP="0015149E">
      <w:pPr>
        <w:pStyle w:val="TF"/>
      </w:pPr>
      <w:r w:rsidRPr="005E62BE">
        <w:t>Figure 6.</w:t>
      </w:r>
      <w:r w:rsidR="00F362F5" w:rsidRPr="005E62BE">
        <w:t>1.</w:t>
      </w:r>
      <w:r w:rsidRPr="005E62BE">
        <w:t>5.1.</w:t>
      </w:r>
      <w:r w:rsidR="00F362F5" w:rsidRPr="005E62BE">
        <w:t>6-1</w:t>
      </w:r>
      <w:r w:rsidR="0015149E" w:rsidRPr="005E62BE">
        <w:t xml:space="preserve">: </w:t>
      </w:r>
      <w:r w:rsidRPr="005E62BE">
        <w:t>Service API Update from NEF using ECUR</w:t>
      </w:r>
    </w:p>
    <w:p w14:paraId="4D929D9A" w14:textId="77777777" w:rsidR="001F42ED" w:rsidRPr="005E62BE" w:rsidRDefault="001F42ED" w:rsidP="001F42ED">
      <w:pPr>
        <w:pStyle w:val="B1"/>
      </w:pPr>
      <w:r w:rsidRPr="005E62BE">
        <w:t>1.</w:t>
      </w:r>
      <w:r w:rsidRPr="005E62BE">
        <w:tab/>
        <w:t xml:space="preserve">The NEF receives a notification from an NF. </w:t>
      </w:r>
    </w:p>
    <w:p w14:paraId="0CB4EACD" w14:textId="77777777" w:rsidR="001F42ED" w:rsidRPr="005E62BE" w:rsidRDefault="001F42ED" w:rsidP="001F42ED">
      <w:pPr>
        <w:pStyle w:val="B1"/>
      </w:pPr>
      <w:r w:rsidRPr="005E62BE">
        <w:t xml:space="preserve">1ch-a. The NEF sends Charging Data Request </w:t>
      </w:r>
      <w:r w:rsidRPr="005E62BE">
        <w:rPr>
          <w:lang w:eastAsia="zh-CN"/>
        </w:rPr>
        <w:t>[Event] to CHF</w:t>
      </w:r>
      <w:r w:rsidRPr="005E62BE">
        <w:t xml:space="preserve"> for the Notification.</w:t>
      </w:r>
    </w:p>
    <w:p w14:paraId="13A06363" w14:textId="77777777" w:rsidR="001F42ED" w:rsidRPr="005E62BE" w:rsidRDefault="001F42ED" w:rsidP="001F42ED">
      <w:pPr>
        <w:pStyle w:val="B1"/>
      </w:pPr>
      <w:r w:rsidRPr="005E62BE">
        <w:t>1ch-b. The CHF creates a CDR for this Notification.</w:t>
      </w:r>
    </w:p>
    <w:p w14:paraId="0B118730" w14:textId="77777777" w:rsidR="001F42ED" w:rsidRPr="005E62BE" w:rsidRDefault="001F42ED" w:rsidP="001F42ED">
      <w:pPr>
        <w:pStyle w:val="B1"/>
      </w:pPr>
      <w:r w:rsidRPr="005E62BE">
        <w:t xml:space="preserve">1ch-c. The CHF acknowledges and grant authorization by sending Charging Data Response </w:t>
      </w:r>
      <w:r w:rsidRPr="005E62BE">
        <w:rPr>
          <w:lang w:eastAsia="zh-CN"/>
        </w:rPr>
        <w:t>[Event] to the NEF.</w:t>
      </w:r>
    </w:p>
    <w:p w14:paraId="3A7BF515" w14:textId="77777777" w:rsidR="001F42ED" w:rsidRPr="005E62BE" w:rsidRDefault="001F42ED" w:rsidP="001F42ED">
      <w:pPr>
        <w:pStyle w:val="B1"/>
        <w:rPr>
          <w:lang w:eastAsia="zh-CN"/>
        </w:rPr>
      </w:pPr>
      <w:r w:rsidRPr="005E62BE">
        <w:t>2.</w:t>
      </w:r>
      <w:r w:rsidRPr="005E62BE">
        <w:tab/>
        <w:t>The NEF sends the notification to AF.</w:t>
      </w:r>
    </w:p>
    <w:p w14:paraId="40760CC2" w14:textId="77777777" w:rsidR="001F42ED" w:rsidRPr="005E62BE" w:rsidRDefault="001F42ED" w:rsidP="001F42ED">
      <w:pPr>
        <w:pStyle w:val="B1"/>
      </w:pPr>
      <w:r w:rsidRPr="005E62BE">
        <w:t>3.</w:t>
      </w:r>
      <w:r w:rsidRPr="005E62BE">
        <w:tab/>
        <w:t>The NEF receives acknowledgement for the notification.</w:t>
      </w:r>
    </w:p>
    <w:p w14:paraId="0BD4380F" w14:textId="77777777" w:rsidR="001F42ED" w:rsidRPr="005E62BE" w:rsidRDefault="001F42ED" w:rsidP="001F42ED">
      <w:pPr>
        <w:pStyle w:val="B1"/>
      </w:pPr>
      <w:r w:rsidRPr="005E62BE">
        <w:lastRenderedPageBreak/>
        <w:t>3ch-a. The NEF sends Charging Data Request [Termination] to the CHF for terminating the charging associated with the API event Notification.</w:t>
      </w:r>
    </w:p>
    <w:p w14:paraId="67775929" w14:textId="77777777" w:rsidR="001F42ED" w:rsidRPr="005E62BE" w:rsidRDefault="001F42ED" w:rsidP="001F42ED">
      <w:pPr>
        <w:pStyle w:val="B1"/>
      </w:pPr>
      <w:r w:rsidRPr="005E62BE">
        <w:t>3ch-b. The CHF updates the CDR for this API Notification.</w:t>
      </w:r>
    </w:p>
    <w:p w14:paraId="68A45F32" w14:textId="77777777" w:rsidR="001F42ED" w:rsidRPr="005E62BE" w:rsidRDefault="001F42ED" w:rsidP="001F42ED">
      <w:pPr>
        <w:pStyle w:val="B1"/>
        <w:rPr>
          <w:lang w:eastAsia="zh-CN"/>
        </w:rPr>
      </w:pPr>
      <w:r w:rsidRPr="005E62BE">
        <w:t xml:space="preserve">3ch-c. The CHF acknowledges by sending Charging Data Response </w:t>
      </w:r>
      <w:r w:rsidRPr="005E62BE">
        <w:rPr>
          <w:lang w:eastAsia="zh-CN"/>
        </w:rPr>
        <w:t>[</w:t>
      </w:r>
      <w:r w:rsidRPr="005E62BE">
        <w:t>Event</w:t>
      </w:r>
      <w:r w:rsidRPr="005E62BE">
        <w:rPr>
          <w:lang w:eastAsia="zh-CN"/>
        </w:rPr>
        <w:t>] to the NEF.</w:t>
      </w:r>
    </w:p>
    <w:p w14:paraId="04E4F130" w14:textId="77777777" w:rsidR="001F42ED" w:rsidRPr="005E62BE" w:rsidRDefault="001F42ED" w:rsidP="001F42ED">
      <w:pPr>
        <w:pStyle w:val="B1"/>
        <w:rPr>
          <w:lang w:eastAsia="zh-CN"/>
        </w:rPr>
      </w:pPr>
      <w:r w:rsidRPr="005E62BE">
        <w:t>4.</w:t>
      </w:r>
      <w:r w:rsidRPr="005E62BE">
        <w:tab/>
        <w:t>The NEF sends the notification to AF.</w:t>
      </w:r>
    </w:p>
    <w:p w14:paraId="5E0560C1" w14:textId="77777777" w:rsidR="001F42ED" w:rsidRPr="005E62BE" w:rsidRDefault="001F42ED" w:rsidP="001F42ED">
      <w:pPr>
        <w:pStyle w:val="B1"/>
      </w:pPr>
      <w:r w:rsidRPr="005E62BE">
        <w:t>5.</w:t>
      </w:r>
      <w:r w:rsidRPr="005E62BE">
        <w:tab/>
        <w:t>The NEF receives acknowledgement for the notification.</w:t>
      </w:r>
    </w:p>
    <w:p w14:paraId="0F5DAD4C" w14:textId="77777777" w:rsidR="001F42ED" w:rsidRPr="005E62BE" w:rsidRDefault="001F42ED" w:rsidP="001F42ED">
      <w:pPr>
        <w:pStyle w:val="B1"/>
      </w:pPr>
      <w:r w:rsidRPr="005E62BE">
        <w:t>6ch-a. The NEF sends Charging Data Request [Termination] to the CHF for terminating the charging associated with the API event Notification.</w:t>
      </w:r>
    </w:p>
    <w:p w14:paraId="17CE06A4" w14:textId="77777777" w:rsidR="001F42ED" w:rsidRPr="005E62BE" w:rsidRDefault="001F42ED" w:rsidP="001F42ED">
      <w:pPr>
        <w:pStyle w:val="B1"/>
      </w:pPr>
      <w:r w:rsidRPr="005E62BE">
        <w:t>6ch-b. The CHF closes the CDR for this API Notification.</w:t>
      </w:r>
    </w:p>
    <w:p w14:paraId="47FACD3D" w14:textId="776D7502" w:rsidR="001F42ED" w:rsidRPr="005E62BE" w:rsidRDefault="001F42ED" w:rsidP="0015149E">
      <w:pPr>
        <w:pStyle w:val="B1"/>
      </w:pPr>
      <w:r w:rsidRPr="005E62BE">
        <w:t xml:space="preserve">6ch-c. The CHF acknowledges by sending Charging Data Response </w:t>
      </w:r>
      <w:r w:rsidRPr="005E62BE">
        <w:rPr>
          <w:lang w:eastAsia="zh-CN"/>
        </w:rPr>
        <w:t>[</w:t>
      </w:r>
      <w:r w:rsidRPr="005E62BE">
        <w:t>Termination</w:t>
      </w:r>
      <w:r w:rsidRPr="005E62BE">
        <w:rPr>
          <w:lang w:eastAsia="zh-CN"/>
        </w:rPr>
        <w:t>] to the NEF.</w:t>
      </w:r>
    </w:p>
    <w:p w14:paraId="7BA0690F" w14:textId="77777777" w:rsidR="00B86ECC" w:rsidRPr="005E62BE" w:rsidRDefault="00B86ECC" w:rsidP="00B86ECC">
      <w:pPr>
        <w:pStyle w:val="Heading4"/>
        <w:rPr>
          <w:lang w:eastAsia="zh-CN"/>
        </w:rPr>
      </w:pPr>
      <w:bookmarkStart w:id="136" w:name="_Toc191303056"/>
      <w:bookmarkStart w:id="137" w:name="_Toc202208079"/>
      <w:r w:rsidRPr="005E62BE">
        <w:rPr>
          <w:lang w:eastAsia="zh-CN"/>
        </w:rPr>
        <w:t>6.1.5.2</w:t>
      </w:r>
      <w:r w:rsidRPr="005E62BE">
        <w:rPr>
          <w:lang w:eastAsia="zh-CN"/>
        </w:rPr>
        <w:tab/>
        <w:t>Solution #1.2: Service API discovery via CAPIF</w:t>
      </w:r>
      <w:bookmarkEnd w:id="136"/>
      <w:bookmarkEnd w:id="137"/>
    </w:p>
    <w:p w14:paraId="53EB64BA" w14:textId="77777777" w:rsidR="00B86ECC" w:rsidRPr="005E62BE" w:rsidRDefault="00B86ECC" w:rsidP="00B86ECC">
      <w:pPr>
        <w:pStyle w:val="Heading5"/>
      </w:pPr>
      <w:bookmarkStart w:id="138" w:name="_Toc191303057"/>
      <w:bookmarkStart w:id="139" w:name="_Toc202208080"/>
      <w:r w:rsidRPr="005E62BE">
        <w:rPr>
          <w:lang w:eastAsia="zh-CN"/>
        </w:rPr>
        <w:t>6.1.5</w:t>
      </w:r>
      <w:r w:rsidRPr="005E62BE">
        <w:t>.</w:t>
      </w:r>
      <w:r w:rsidRPr="005E62BE">
        <w:rPr>
          <w:lang w:eastAsia="zh-CN"/>
        </w:rPr>
        <w:t>2</w:t>
      </w:r>
      <w:r w:rsidRPr="005E62BE">
        <w:t>.1</w:t>
      </w:r>
      <w:r w:rsidRPr="005E62BE">
        <w:tab/>
        <w:t>General description</w:t>
      </w:r>
      <w:bookmarkEnd w:id="138"/>
      <w:bookmarkEnd w:id="139"/>
    </w:p>
    <w:p w14:paraId="08840C37" w14:textId="77777777" w:rsidR="00B86ECC" w:rsidRPr="005E62BE" w:rsidRDefault="00B86ECC" w:rsidP="00B86ECC">
      <w:r w:rsidRPr="005E62BE">
        <w:t xml:space="preserve">This solution </w:t>
      </w:r>
      <w:r w:rsidRPr="005E62BE">
        <w:rPr>
          <w:lang w:eastAsia="zh-CN"/>
        </w:rPr>
        <w:t>#1.2</w:t>
      </w:r>
      <w:r w:rsidRPr="005E62BE">
        <w:t xml:space="preserve"> which </w:t>
      </w:r>
      <w:r w:rsidRPr="005E62BE">
        <w:rPr>
          <w:iCs/>
        </w:rPr>
        <w:t xml:space="preserve">relying on </w:t>
      </w:r>
      <w:r w:rsidRPr="005E62BE">
        <w:t xml:space="preserve">CHF/5G Converged Charging System for CAPIF Converged Charging, </w:t>
      </w:r>
      <w:r w:rsidRPr="005E62BE">
        <w:rPr>
          <w:lang w:eastAsia="zh-CN"/>
        </w:rPr>
        <w:t>addresses the Key Issue #1.3</w:t>
      </w:r>
      <w:r w:rsidRPr="005E62BE">
        <w:t xml:space="preserve">. </w:t>
      </w:r>
    </w:p>
    <w:p w14:paraId="4CD548E3" w14:textId="77777777" w:rsidR="00B86ECC" w:rsidRPr="005E62BE" w:rsidRDefault="00B86ECC" w:rsidP="00B86ECC">
      <w:pPr>
        <w:pStyle w:val="Heading5"/>
        <w:keepNext w:val="0"/>
      </w:pPr>
      <w:bookmarkStart w:id="140" w:name="_Toc191303058"/>
      <w:bookmarkStart w:id="141" w:name="_Toc202208081"/>
      <w:r w:rsidRPr="005E62BE">
        <w:t>6.1.5.2.2</w:t>
      </w:r>
      <w:r w:rsidRPr="005E62BE">
        <w:tab/>
        <w:t>Architecture description</w:t>
      </w:r>
      <w:bookmarkEnd w:id="140"/>
      <w:bookmarkEnd w:id="141"/>
    </w:p>
    <w:p w14:paraId="2D59FB11" w14:textId="77777777" w:rsidR="00B86ECC" w:rsidRPr="005E62BE" w:rsidRDefault="00B86ECC" w:rsidP="00B86ECC">
      <w:r w:rsidRPr="005E62BE">
        <w:t xml:space="preserve">The architecture is the same with the Figure 6.1.5.2.2-1 for CAPIF Core Function (CCF) Charging. </w:t>
      </w:r>
    </w:p>
    <w:p w14:paraId="70018367" w14:textId="42DEAA15" w:rsidR="00B86ECC" w:rsidRPr="005E62BE" w:rsidRDefault="00B86ECC" w:rsidP="00B86ECC">
      <w:pPr>
        <w:pStyle w:val="Heading5"/>
      </w:pPr>
      <w:bookmarkStart w:id="142" w:name="_Toc191303059"/>
      <w:bookmarkStart w:id="143" w:name="_Toc202208082"/>
      <w:r w:rsidRPr="005E62BE">
        <w:t>6.1.5.</w:t>
      </w:r>
      <w:r w:rsidRPr="005E62BE">
        <w:rPr>
          <w:lang w:eastAsia="zh-CN"/>
        </w:rPr>
        <w:t>2</w:t>
      </w:r>
      <w:r w:rsidRPr="005E62BE">
        <w:t>.3</w:t>
      </w:r>
      <w:r w:rsidRPr="005E62BE">
        <w:tab/>
        <w:t>Procedures description</w:t>
      </w:r>
      <w:bookmarkEnd w:id="142"/>
      <w:bookmarkEnd w:id="143"/>
    </w:p>
    <w:p w14:paraId="3ACAD146" w14:textId="77777777" w:rsidR="00816BA6" w:rsidRPr="005E62BE" w:rsidRDefault="00816BA6" w:rsidP="00816BA6">
      <w:pPr>
        <w:rPr>
          <w:lang w:eastAsia="zh-CN"/>
        </w:rPr>
      </w:pPr>
      <w:r w:rsidRPr="005E62BE">
        <w:t>The Figure 6.1.5.2.3-1 describes the high-level charging procedure for CCF Converged charging for service API discovery over CAPIF-1 or CAPIF-1e, based on the procedure for API discover in Figure 8.7.3-1 and event subscription/unsubscription in Figure</w:t>
      </w:r>
      <w:ins w:id="144" w:author="CR0001" w:date="2025-06-05T10:40:00Z" w16du:dateUtc="2025-03-25T11:49:00Z">
        <w:r>
          <w:t>s</w:t>
        </w:r>
      </w:ins>
      <w:r w:rsidRPr="005E62BE">
        <w:t xml:space="preserve"> 8.8.3-1 and 8.8.5-1 in TS</w:t>
      </w:r>
      <w:r>
        <w:t> </w:t>
      </w:r>
      <w:r w:rsidRPr="005E62BE">
        <w:t>23.222</w:t>
      </w:r>
      <w:r>
        <w:t> </w:t>
      </w:r>
      <w:r w:rsidRPr="005E62BE">
        <w:t>[2]. The event-based charging, i.e. IEC, PEC and ECUR specified in 3GPP</w:t>
      </w:r>
      <w:r>
        <w:t> </w:t>
      </w:r>
      <w:r w:rsidRPr="005E62BE">
        <w:t>TS</w:t>
      </w:r>
      <w:r>
        <w:t> </w:t>
      </w:r>
      <w:r w:rsidRPr="005E62BE">
        <w:t>32.290</w:t>
      </w:r>
      <w:r>
        <w:t> </w:t>
      </w:r>
      <w:r w:rsidRPr="005E62BE">
        <w:t>[4] are supported.</w:t>
      </w:r>
    </w:p>
    <w:p w14:paraId="796F4CC8" w14:textId="77777777" w:rsidR="00B86ECC" w:rsidRPr="005E62BE" w:rsidRDefault="00B86ECC" w:rsidP="00B86ECC">
      <w:r w:rsidRPr="005E62BE">
        <w:t>Pre-conditions:</w:t>
      </w:r>
    </w:p>
    <w:p w14:paraId="3DE184E6" w14:textId="77777777" w:rsidR="00B86ECC" w:rsidRPr="005E62BE" w:rsidRDefault="00B86ECC" w:rsidP="00B86ECC">
      <w:pPr>
        <w:pStyle w:val="B1"/>
      </w:pPr>
      <w:r w:rsidRPr="005E62BE">
        <w:t>1.</w:t>
      </w:r>
      <w:r w:rsidRPr="005E62BE">
        <w:tab/>
        <w:t>The API invoker is onboarded and has received an API invoker identity.</w:t>
      </w:r>
    </w:p>
    <w:p w14:paraId="0FB4494B" w14:textId="77777777" w:rsidR="00B86ECC" w:rsidRPr="005E62BE" w:rsidRDefault="00B86ECC" w:rsidP="00B86ECC">
      <w:pPr>
        <w:pStyle w:val="B1"/>
      </w:pPr>
      <w:r w:rsidRPr="005E62BE">
        <w:t>2.</w:t>
      </w:r>
      <w:r w:rsidRPr="005E62BE">
        <w:tab/>
        <w:t>The CAPIF core function is configured with a discovery policy information.</w:t>
      </w:r>
    </w:p>
    <w:p w14:paraId="126C7EA4" w14:textId="77777777" w:rsidR="00B86ECC" w:rsidRPr="005E62BE" w:rsidRDefault="00B86ECC" w:rsidP="003070B4">
      <w:pPr>
        <w:pStyle w:val="B1"/>
      </w:pPr>
      <w:r w:rsidRPr="005E62BE">
        <w:t>3.</w:t>
      </w:r>
      <w:r w:rsidRPr="005E62BE">
        <w:tab/>
        <w:t>The API invoker has the authorization to subscribe for the CAPIF events.</w:t>
      </w:r>
    </w:p>
    <w:p w14:paraId="67431C7D" w14:textId="77777777" w:rsidR="00B86ECC" w:rsidRPr="005E62BE" w:rsidRDefault="00B13CCC" w:rsidP="00B86ECC">
      <w:pPr>
        <w:pStyle w:val="TH"/>
      </w:pPr>
      <w:r w:rsidRPr="005E62BE">
        <w:object w:dxaOrig="6707" w:dyaOrig="3430" w14:anchorId="1E5E5C13">
          <v:shape id="_x0000_i1034" type="#_x0000_t75" alt="" style="width:373pt;height:196.5pt;mso-width-percent:0;mso-height-percent:0;mso-width-percent:0;mso-height-percent:0" o:ole="">
            <v:imagedata r:id="rId35" o:title="" croptop="6050f" cropbottom="4237f" cropleft="11671f"/>
          </v:shape>
          <o:OLEObject Type="Embed" ProgID="Visio.Drawing.11" ShapeID="_x0000_i1034" DrawAspect="Content" ObjectID="_1813086790" r:id="rId36"/>
        </w:object>
      </w:r>
    </w:p>
    <w:p w14:paraId="14A8C91F" w14:textId="4EF82933" w:rsidR="00B86ECC" w:rsidRPr="005E62BE" w:rsidRDefault="00B86ECC" w:rsidP="00B86ECC">
      <w:pPr>
        <w:pStyle w:val="TF"/>
      </w:pPr>
      <w:r w:rsidRPr="005E62BE">
        <w:t xml:space="preserve">Figure 6.1.5.2.3-1: Event Charging Procedure for Service API discovery to the CAPIF </w:t>
      </w:r>
      <w:r w:rsidR="0015149E" w:rsidRPr="005E62BE">
        <w:br/>
      </w:r>
      <w:r w:rsidRPr="005E62BE">
        <w:t>(</w:t>
      </w:r>
      <w:r w:rsidRPr="005E62BE">
        <w:rPr>
          <w:rFonts w:hint="eastAsia"/>
          <w:lang w:eastAsia="zh-CN"/>
        </w:rPr>
        <w:t>P</w:t>
      </w:r>
      <w:r w:rsidRPr="005E62BE">
        <w:t>EC as example)</w:t>
      </w:r>
    </w:p>
    <w:p w14:paraId="2A385858" w14:textId="3184968F" w:rsidR="00B86ECC" w:rsidRPr="005E62BE" w:rsidRDefault="00B86ECC" w:rsidP="00B86ECC">
      <w:pPr>
        <w:pStyle w:val="B1"/>
      </w:pPr>
      <w:r w:rsidRPr="005E62BE">
        <w:t>1.</w:t>
      </w:r>
      <w:r w:rsidRPr="005E62BE">
        <w:tab/>
        <w:t xml:space="preserve">The CAPIF supports service API discovery with CAPIF_Discover_Service_API including operations, e.g. discover service API and subscribe/unsubscribe event, as defined in </w:t>
      </w:r>
      <w:r w:rsidR="00B51F94" w:rsidRPr="005E62BE">
        <w:t>TS</w:t>
      </w:r>
      <w:r w:rsidR="00B51F94">
        <w:t> </w:t>
      </w:r>
      <w:r w:rsidR="00B51F94" w:rsidRPr="005E62BE">
        <w:t>23.222</w:t>
      </w:r>
      <w:r w:rsidR="00B51F94">
        <w:t> </w:t>
      </w:r>
      <w:r w:rsidR="00B51F94" w:rsidRPr="005E62BE">
        <w:t>[</w:t>
      </w:r>
      <w:r w:rsidRPr="005E62BE">
        <w:t xml:space="preserve">2] clause 10.2. The API invoker sends the service API discovery request, e.g. API discover request, event subscription request, to CAPIF core Function over CAPIF-1 or CAPIF-1e, including the API invoker identity. </w:t>
      </w:r>
    </w:p>
    <w:p w14:paraId="4EA1F6A5" w14:textId="77777777" w:rsidR="00B86ECC" w:rsidRPr="005E62BE" w:rsidRDefault="00B86ECC" w:rsidP="00B86ECC">
      <w:pPr>
        <w:pStyle w:val="B1"/>
        <w:rPr>
          <w:lang w:eastAsia="zh-CN"/>
        </w:rPr>
      </w:pPr>
      <w:r w:rsidRPr="005E62BE">
        <w:t>2.</w:t>
      </w:r>
      <w:r w:rsidRPr="005E62BE">
        <w:tab/>
        <w:t>CAPIF core function performs service API discovery handling procedure which includes applies the discovery policy and performs filtering of service APIs information retrieved from the CAPIF core function, stores the subscription information, updates the subscription information, removes the subscription information</w:t>
      </w:r>
      <w:r w:rsidRPr="005E62BE">
        <w:rPr>
          <w:rFonts w:hint="eastAsia"/>
          <w:lang w:eastAsia="zh-CN"/>
        </w:rPr>
        <w:t>.</w:t>
      </w:r>
    </w:p>
    <w:p w14:paraId="367FE724" w14:textId="77777777" w:rsidR="00B86ECC" w:rsidRPr="005E62BE" w:rsidRDefault="00B86ECC" w:rsidP="00B86ECC">
      <w:pPr>
        <w:pStyle w:val="B1"/>
        <w:rPr>
          <w:lang w:eastAsia="zh-CN"/>
        </w:rPr>
      </w:pPr>
      <w:r w:rsidRPr="005E62BE">
        <w:rPr>
          <w:lang w:eastAsia="zh-CN"/>
        </w:rPr>
        <w:t>3.</w:t>
      </w:r>
      <w:r w:rsidRPr="005E62BE">
        <w:tab/>
        <w:t xml:space="preserve">The CAPIF provides the successful service API discovery response. </w:t>
      </w:r>
    </w:p>
    <w:p w14:paraId="63D329B1" w14:textId="77777777" w:rsidR="00B86ECC" w:rsidRPr="005E62BE" w:rsidRDefault="00B86ECC" w:rsidP="00B86ECC">
      <w:pPr>
        <w:pStyle w:val="B1"/>
      </w:pPr>
      <w:r w:rsidRPr="005E62BE">
        <w:rPr>
          <w:lang w:eastAsia="zh-CN"/>
        </w:rPr>
        <w:t xml:space="preserve">3ch-a. </w:t>
      </w:r>
      <w:r w:rsidRPr="005E62BE">
        <w:t>CAPIF core function generates charging data related to the service API discovery and sends the request for the CHF to store related charging data for CDR generation purpose.</w:t>
      </w:r>
    </w:p>
    <w:p w14:paraId="36F34E6F" w14:textId="77777777" w:rsidR="00B86ECC" w:rsidRPr="005E62BE" w:rsidRDefault="00B86ECC" w:rsidP="00B86ECC">
      <w:pPr>
        <w:pStyle w:val="B1"/>
        <w:rPr>
          <w:lang w:eastAsia="zh-CN"/>
        </w:rPr>
      </w:pPr>
      <w:r w:rsidRPr="005E62BE">
        <w:rPr>
          <w:lang w:eastAsia="zh-CN"/>
        </w:rPr>
        <w:t>3ch-b.</w:t>
      </w:r>
      <w:r w:rsidRPr="005E62BE">
        <w:rPr>
          <w:lang w:eastAsia="zh-CN"/>
        </w:rPr>
        <w:tab/>
      </w:r>
      <w:r w:rsidRPr="005E62BE">
        <w:t xml:space="preserve">CHF stores received information and </w:t>
      </w:r>
      <w:r w:rsidRPr="005E62BE">
        <w:rPr>
          <w:rFonts w:hint="eastAsia"/>
          <w:lang w:eastAsia="zh-CN"/>
        </w:rPr>
        <w:t>creates</w:t>
      </w:r>
      <w:r w:rsidRPr="005E62BE">
        <w:t xml:space="preserve"> a CDR related to the API invokers</w:t>
      </w:r>
      <w:r w:rsidRPr="005E62BE">
        <w:rPr>
          <w:lang w:eastAsia="zh-CN"/>
        </w:rPr>
        <w:t>.</w:t>
      </w:r>
    </w:p>
    <w:p w14:paraId="2F14B7B7" w14:textId="77777777" w:rsidR="00B86ECC" w:rsidRPr="005E62BE" w:rsidRDefault="00B86ECC" w:rsidP="00B86ECC">
      <w:pPr>
        <w:pStyle w:val="B1"/>
        <w:rPr>
          <w:lang w:eastAsia="zh-CN"/>
        </w:rPr>
      </w:pPr>
      <w:r w:rsidRPr="005E62BE">
        <w:rPr>
          <w:lang w:eastAsia="zh-CN"/>
        </w:rPr>
        <w:t>3ch-c.</w:t>
      </w:r>
      <w:r w:rsidRPr="005E62BE">
        <w:t xml:space="preserve"> CHF informs the CAPIF core function on the result of the request</w:t>
      </w:r>
      <w:r w:rsidRPr="005E62BE">
        <w:rPr>
          <w:lang w:eastAsia="zh-CN"/>
        </w:rPr>
        <w:t>.</w:t>
      </w:r>
    </w:p>
    <w:p w14:paraId="48D8B495" w14:textId="74172529" w:rsidR="00B86ECC" w:rsidRPr="005E62BE" w:rsidRDefault="00B86ECC" w:rsidP="00B86ECC">
      <w:pPr>
        <w:rPr>
          <w:lang w:eastAsia="zh-CN"/>
        </w:rPr>
      </w:pPr>
      <w:r w:rsidRPr="005E62BE">
        <w:t xml:space="preserve">The figure 6.1.5.2.3-2 describes the high-level charging procedure for CCF Converged charging for service API discovery over CAPIF-1 or CAPIF-1e, based on the procedure for CAPIF event notifications in Figure 8.8.3-1 in </w:t>
      </w:r>
      <w:r w:rsidR="00B51F94" w:rsidRPr="005E62BE">
        <w:t>TS</w:t>
      </w:r>
      <w:r w:rsidR="00B51F94">
        <w:t> </w:t>
      </w:r>
      <w:r w:rsidR="00B51F94" w:rsidRPr="005E62BE">
        <w:t>23.222</w:t>
      </w:r>
      <w:r w:rsidR="00B51F94">
        <w:t> </w:t>
      </w:r>
      <w:r w:rsidR="00B51F94" w:rsidRPr="005E62BE">
        <w:t>[</w:t>
      </w:r>
      <w:r w:rsidRPr="005E62BE">
        <w:t xml:space="preserve">2]. The event-based charging, i.e. IEC, PEC and ECUR specified in </w:t>
      </w:r>
      <w:r w:rsidR="00B51F94" w:rsidRPr="005E62BE">
        <w:t>3GPP</w:t>
      </w:r>
      <w:r w:rsidR="00B51F94">
        <w:t> </w:t>
      </w:r>
      <w:r w:rsidR="00B51F94" w:rsidRPr="005E62BE">
        <w:t>TS</w:t>
      </w:r>
      <w:r w:rsidR="00B51F94">
        <w:t> </w:t>
      </w:r>
      <w:r w:rsidR="00B51F94" w:rsidRPr="005E62BE">
        <w:t>32.290</w:t>
      </w:r>
      <w:r w:rsidR="00B51F94">
        <w:t> </w:t>
      </w:r>
      <w:r w:rsidR="00B51F94" w:rsidRPr="005E62BE">
        <w:t>[</w:t>
      </w:r>
      <w:r w:rsidRPr="005E62BE">
        <w:t>4] are supported.</w:t>
      </w:r>
    </w:p>
    <w:p w14:paraId="3C948E72" w14:textId="77777777" w:rsidR="00B86ECC" w:rsidRPr="005E62BE" w:rsidRDefault="00B86ECC" w:rsidP="00B86ECC">
      <w:r w:rsidRPr="005E62BE">
        <w:t>Pre-conditions:</w:t>
      </w:r>
    </w:p>
    <w:p w14:paraId="2A298ED8" w14:textId="77777777" w:rsidR="00B86ECC" w:rsidRPr="005E62BE" w:rsidRDefault="00B86ECC" w:rsidP="00B86ECC">
      <w:pPr>
        <w:pStyle w:val="B1"/>
      </w:pPr>
      <w:r w:rsidRPr="005E62BE">
        <w:t>1.</w:t>
      </w:r>
      <w:r w:rsidRPr="005E62BE">
        <w:tab/>
        <w:t>The API invoker is onboarded and has received an API invoker identity.</w:t>
      </w:r>
    </w:p>
    <w:p w14:paraId="1759CFBC" w14:textId="77777777" w:rsidR="00B86ECC" w:rsidRPr="005E62BE" w:rsidRDefault="00B86ECC" w:rsidP="003070B4">
      <w:pPr>
        <w:pStyle w:val="B1"/>
      </w:pPr>
      <w:r w:rsidRPr="005E62BE">
        <w:t>2.</w:t>
      </w:r>
      <w:r w:rsidRPr="005E62BE">
        <w:tab/>
        <w:t>The subscription procedure of API invoker has is performed.</w:t>
      </w:r>
    </w:p>
    <w:p w14:paraId="6B831BE9" w14:textId="77777777" w:rsidR="00B86ECC" w:rsidRPr="005E62BE" w:rsidRDefault="00B13CCC" w:rsidP="00B86ECC">
      <w:pPr>
        <w:pStyle w:val="TH"/>
      </w:pPr>
      <w:r w:rsidRPr="005E62BE">
        <w:object w:dxaOrig="6648" w:dyaOrig="3430" w14:anchorId="7BE77B95">
          <v:shape id="_x0000_i1035" type="#_x0000_t75" alt="" style="width:371.5pt;height:196.5pt;mso-width-percent:0;mso-height-percent:0;mso-width-percent:0;mso-height-percent:0" o:ole="">
            <v:imagedata r:id="rId37" o:title="" croptop="6050f" cropbottom="4237f" cropleft="11671f"/>
          </v:shape>
          <o:OLEObject Type="Embed" ProgID="Visio.Drawing.11" ShapeID="_x0000_i1035" DrawAspect="Content" ObjectID="_1813086791" r:id="rId38"/>
        </w:object>
      </w:r>
    </w:p>
    <w:p w14:paraId="1FD2B7D3" w14:textId="77777777" w:rsidR="00B86ECC" w:rsidRPr="005E62BE" w:rsidRDefault="00B86ECC" w:rsidP="00B86ECC">
      <w:pPr>
        <w:pStyle w:val="TF"/>
      </w:pPr>
      <w:r w:rsidRPr="005E62BE">
        <w:t>Figure 6.1.5.2.3-2: Event Charging Procedure for CAPIF Event notifications (</w:t>
      </w:r>
      <w:r w:rsidRPr="005E62BE">
        <w:rPr>
          <w:rFonts w:hint="eastAsia"/>
          <w:lang w:eastAsia="zh-CN"/>
        </w:rPr>
        <w:t>P</w:t>
      </w:r>
      <w:r w:rsidRPr="005E62BE">
        <w:t>EC as example)</w:t>
      </w:r>
    </w:p>
    <w:p w14:paraId="71E2EEFE" w14:textId="77777777" w:rsidR="00B86ECC" w:rsidRPr="005E62BE" w:rsidRDefault="00B86ECC" w:rsidP="00B86ECC">
      <w:pPr>
        <w:pStyle w:val="B1"/>
        <w:rPr>
          <w:lang w:eastAsia="zh-CN"/>
        </w:rPr>
      </w:pPr>
      <w:r w:rsidRPr="005E62BE">
        <w:t>1.</w:t>
      </w:r>
      <w:r w:rsidRPr="005E62BE">
        <w:tab/>
        <w:t>CAPIF core function performs service API discovery handling procedure for retrieving application subscriptions based on the generated events to be consumed by the subscribing entity (API Invokers)</w:t>
      </w:r>
      <w:r w:rsidRPr="005E62BE">
        <w:rPr>
          <w:rFonts w:hint="eastAsia"/>
          <w:lang w:eastAsia="zh-CN"/>
        </w:rPr>
        <w:t>.</w:t>
      </w:r>
    </w:p>
    <w:p w14:paraId="29F78235" w14:textId="77777777" w:rsidR="00B86ECC" w:rsidRPr="005E62BE" w:rsidRDefault="00B86ECC" w:rsidP="00B86ECC">
      <w:pPr>
        <w:pStyle w:val="B1"/>
      </w:pPr>
      <w:r w:rsidRPr="005E62BE">
        <w:t>2.</w:t>
      </w:r>
      <w:r w:rsidRPr="005E62BE">
        <w:tab/>
        <w:t xml:space="preserve">The CAPIF core function sends event notifications to API invokers. </w:t>
      </w:r>
    </w:p>
    <w:p w14:paraId="174AEF84" w14:textId="77777777" w:rsidR="00B86ECC" w:rsidRPr="005E62BE" w:rsidRDefault="00B86ECC" w:rsidP="00B86ECC">
      <w:pPr>
        <w:pStyle w:val="B1"/>
        <w:rPr>
          <w:lang w:eastAsia="zh-CN"/>
        </w:rPr>
      </w:pPr>
      <w:r w:rsidRPr="005E62BE">
        <w:rPr>
          <w:lang w:eastAsia="zh-CN"/>
        </w:rPr>
        <w:t>3.</w:t>
      </w:r>
      <w:r w:rsidRPr="005E62BE">
        <w:tab/>
        <w:t xml:space="preserve">API invokers sends the event notification acknowledgement to the CAPIF core function. </w:t>
      </w:r>
    </w:p>
    <w:p w14:paraId="45909766" w14:textId="77777777" w:rsidR="00B42E5C" w:rsidRPr="005E62BE" w:rsidRDefault="00B42E5C" w:rsidP="00B42E5C">
      <w:pPr>
        <w:pStyle w:val="B1"/>
      </w:pPr>
      <w:bookmarkStart w:id="145" w:name="_Toc191303060"/>
      <w:r w:rsidRPr="005E62BE">
        <w:t xml:space="preserve">3ch-a to 3ch-c is the same with the </w:t>
      </w:r>
      <w:del w:id="146" w:author="CR0001" w:date="2025-06-05T10:40:00Z" w16du:dateUtc="2025-03-25T11:48:00Z">
        <w:r w:rsidRPr="005E62BE" w:rsidDel="00AC05AD">
          <w:delText xml:space="preserve">figure </w:delText>
        </w:r>
      </w:del>
      <w:ins w:id="147" w:author="CR0001" w:date="2025-06-05T10:40:00Z" w16du:dateUtc="2025-03-25T11:48:00Z">
        <w:r>
          <w:t>F</w:t>
        </w:r>
        <w:r w:rsidRPr="005E62BE">
          <w:t xml:space="preserve">igure </w:t>
        </w:r>
      </w:ins>
      <w:r w:rsidRPr="005E62BE">
        <w:t>6.1.5.2.3-1.</w:t>
      </w:r>
    </w:p>
    <w:p w14:paraId="382F2435" w14:textId="77777777" w:rsidR="00B86ECC" w:rsidRPr="005E62BE" w:rsidRDefault="00B86ECC" w:rsidP="00B86ECC">
      <w:pPr>
        <w:pStyle w:val="Heading4"/>
        <w:rPr>
          <w:lang w:eastAsia="zh-CN"/>
        </w:rPr>
      </w:pPr>
      <w:bookmarkStart w:id="148" w:name="_Toc202208083"/>
      <w:r w:rsidRPr="005E62BE">
        <w:rPr>
          <w:lang w:eastAsia="zh-CN"/>
        </w:rPr>
        <w:t>6.1.5.3</w:t>
      </w:r>
      <w:r w:rsidRPr="005E62BE">
        <w:rPr>
          <w:lang w:eastAsia="zh-CN"/>
        </w:rPr>
        <w:tab/>
        <w:t xml:space="preserve">Solution #1.3: API invoker </w:t>
      </w:r>
      <w:r w:rsidRPr="005E62BE">
        <w:rPr>
          <w:rFonts w:hint="eastAsia"/>
          <w:lang w:eastAsia="zh-CN"/>
        </w:rPr>
        <w:t>management</w:t>
      </w:r>
      <w:r w:rsidRPr="005E62BE">
        <w:rPr>
          <w:lang w:eastAsia="zh-CN"/>
        </w:rPr>
        <w:t xml:space="preserve"> by via CAPIF</w:t>
      </w:r>
      <w:bookmarkEnd w:id="145"/>
      <w:bookmarkEnd w:id="148"/>
    </w:p>
    <w:p w14:paraId="038CDAAD" w14:textId="77777777" w:rsidR="00B86ECC" w:rsidRPr="005E62BE" w:rsidRDefault="00B86ECC" w:rsidP="00B86ECC">
      <w:pPr>
        <w:pStyle w:val="Heading5"/>
      </w:pPr>
      <w:bookmarkStart w:id="149" w:name="_Toc191303061"/>
      <w:bookmarkStart w:id="150" w:name="_Toc202208084"/>
      <w:r w:rsidRPr="005E62BE">
        <w:rPr>
          <w:lang w:eastAsia="zh-CN"/>
        </w:rPr>
        <w:t>6.1.5</w:t>
      </w:r>
      <w:r w:rsidRPr="005E62BE">
        <w:t>.</w:t>
      </w:r>
      <w:r w:rsidRPr="005E62BE">
        <w:rPr>
          <w:lang w:eastAsia="zh-CN"/>
        </w:rPr>
        <w:t>3</w:t>
      </w:r>
      <w:r w:rsidRPr="005E62BE">
        <w:t>.1</w:t>
      </w:r>
      <w:r w:rsidRPr="005E62BE">
        <w:tab/>
        <w:t>General description</w:t>
      </w:r>
      <w:bookmarkEnd w:id="149"/>
      <w:bookmarkEnd w:id="150"/>
    </w:p>
    <w:p w14:paraId="4DADD505" w14:textId="77777777" w:rsidR="00B86ECC" w:rsidRPr="005E62BE" w:rsidRDefault="00B86ECC" w:rsidP="00B86ECC">
      <w:r w:rsidRPr="005E62BE">
        <w:t xml:space="preserve">This solution </w:t>
      </w:r>
      <w:r w:rsidRPr="005E62BE">
        <w:rPr>
          <w:lang w:eastAsia="zh-CN"/>
        </w:rPr>
        <w:t>#1.3</w:t>
      </w:r>
      <w:r w:rsidRPr="005E62BE">
        <w:t xml:space="preserve"> which </w:t>
      </w:r>
      <w:r w:rsidRPr="005E62BE">
        <w:rPr>
          <w:iCs/>
        </w:rPr>
        <w:t xml:space="preserve">relying on </w:t>
      </w:r>
      <w:r w:rsidRPr="005E62BE">
        <w:t xml:space="preserve">CHF/5G Converged Charging System for CAPIF Converged Charging, </w:t>
      </w:r>
      <w:r w:rsidRPr="005E62BE">
        <w:rPr>
          <w:lang w:eastAsia="zh-CN"/>
        </w:rPr>
        <w:t>addresses the Key Issue #1.2</w:t>
      </w:r>
      <w:r w:rsidRPr="005E62BE">
        <w:t xml:space="preserve">. </w:t>
      </w:r>
    </w:p>
    <w:p w14:paraId="20D2072C" w14:textId="77777777" w:rsidR="00B86ECC" w:rsidRPr="005E62BE" w:rsidRDefault="00B86ECC" w:rsidP="00B86ECC">
      <w:pPr>
        <w:pStyle w:val="Heading5"/>
        <w:keepNext w:val="0"/>
      </w:pPr>
      <w:bookmarkStart w:id="151" w:name="_Toc191303062"/>
      <w:bookmarkStart w:id="152" w:name="_Toc202208085"/>
      <w:r w:rsidRPr="005E62BE">
        <w:t>6.1.5.3.2</w:t>
      </w:r>
      <w:r w:rsidRPr="005E62BE">
        <w:tab/>
        <w:t>Architecture description</w:t>
      </w:r>
      <w:bookmarkEnd w:id="151"/>
      <w:bookmarkEnd w:id="152"/>
    </w:p>
    <w:p w14:paraId="3469DB1B" w14:textId="77777777" w:rsidR="00B86ECC" w:rsidRPr="005E62BE" w:rsidRDefault="00B86ECC" w:rsidP="00B86ECC">
      <w:r w:rsidRPr="005E62BE">
        <w:t xml:space="preserve">The architecture is the same with the Figure 6.1.5.3.2-1 for CAPIF Core Function (CCF) Charging. </w:t>
      </w:r>
    </w:p>
    <w:p w14:paraId="5C077685" w14:textId="310FD328" w:rsidR="00B86ECC" w:rsidRPr="005E62BE" w:rsidRDefault="00B86ECC" w:rsidP="00B86ECC">
      <w:pPr>
        <w:pStyle w:val="Heading5"/>
      </w:pPr>
      <w:bookmarkStart w:id="153" w:name="_Toc191303063"/>
      <w:bookmarkStart w:id="154" w:name="_Toc202208086"/>
      <w:r w:rsidRPr="005E62BE">
        <w:t>6.1.5.3.3</w:t>
      </w:r>
      <w:r w:rsidRPr="005E62BE">
        <w:tab/>
        <w:t>Procedures description</w:t>
      </w:r>
      <w:bookmarkEnd w:id="153"/>
      <w:bookmarkEnd w:id="154"/>
    </w:p>
    <w:p w14:paraId="08C6BA22" w14:textId="77777777" w:rsidR="00AB3F27" w:rsidRPr="005E62BE" w:rsidRDefault="00AB3F27" w:rsidP="00AB3F27">
      <w:pPr>
        <w:rPr>
          <w:lang w:eastAsia="zh-CN"/>
        </w:rPr>
      </w:pPr>
      <w:r w:rsidRPr="005E62BE">
        <w:t>The Figure 6.1.5.3.3-1 describes the high-level charging procedure for CCF Converged charging for API invoker management over CAPIF-1 or CAPIF-1e, based on Figure</w:t>
      </w:r>
      <w:ins w:id="155" w:author="CR0001" w:date="2025-06-05T10:40:00Z" w16du:dateUtc="2025-03-25T11:50:00Z">
        <w:r>
          <w:t>s</w:t>
        </w:r>
      </w:ins>
      <w:r w:rsidRPr="005E62BE">
        <w:t xml:space="preserve"> 8.1.3-1 and 8.2.3-1 about the procedure for onboarding and offboarding API invoker in the TS</w:t>
      </w:r>
      <w:r>
        <w:t> </w:t>
      </w:r>
      <w:r w:rsidRPr="005E62BE">
        <w:t>23.222</w:t>
      </w:r>
      <w:r>
        <w:t> </w:t>
      </w:r>
      <w:r w:rsidRPr="005E62BE">
        <w:t>[2]. The event-based charging, i.e. IEC, PEC and ECUR specified in 3GPP</w:t>
      </w:r>
      <w:r>
        <w:t> </w:t>
      </w:r>
      <w:r w:rsidRPr="005E62BE">
        <w:t>TS</w:t>
      </w:r>
      <w:r>
        <w:t> </w:t>
      </w:r>
      <w:r w:rsidRPr="005E62BE">
        <w:t>32.290</w:t>
      </w:r>
      <w:r>
        <w:t> </w:t>
      </w:r>
      <w:r w:rsidRPr="005E62BE">
        <w:t>[4] are supported.</w:t>
      </w:r>
    </w:p>
    <w:p w14:paraId="2388087A" w14:textId="77777777" w:rsidR="00B86ECC" w:rsidRPr="005E62BE" w:rsidRDefault="00B13CCC" w:rsidP="00B86ECC">
      <w:pPr>
        <w:pStyle w:val="TH"/>
      </w:pPr>
      <w:r w:rsidRPr="005E62BE">
        <w:object w:dxaOrig="6792" w:dyaOrig="3430" w14:anchorId="0D232CC5">
          <v:shape id="_x0000_i1036" type="#_x0000_t75" alt="" style="width:378pt;height:196.5pt;mso-width-percent:0;mso-height-percent:0;mso-width-percent:0;mso-height-percent:0" o:ole="">
            <v:imagedata r:id="rId39" o:title="" croptop="6050f" cropbottom="4237f" cropleft="11671f"/>
          </v:shape>
          <o:OLEObject Type="Embed" ProgID="Visio.Drawing.11" ShapeID="_x0000_i1036" DrawAspect="Content" ObjectID="_1813086792" r:id="rId40"/>
        </w:object>
      </w:r>
    </w:p>
    <w:p w14:paraId="34BA07EA" w14:textId="77777777" w:rsidR="00B86ECC" w:rsidRPr="005E62BE" w:rsidRDefault="00B86ECC" w:rsidP="00B86ECC">
      <w:pPr>
        <w:pStyle w:val="TF"/>
      </w:pPr>
      <w:r w:rsidRPr="005E62BE">
        <w:t>Figure 6.1.5.3.3-1: Event Charging Procedure for API invoker management to the CAPIF (</w:t>
      </w:r>
      <w:r w:rsidRPr="005E62BE">
        <w:rPr>
          <w:rFonts w:hint="eastAsia"/>
          <w:lang w:eastAsia="zh-CN"/>
        </w:rPr>
        <w:t>P</w:t>
      </w:r>
      <w:r w:rsidRPr="005E62BE">
        <w:t>EC as example)</w:t>
      </w:r>
    </w:p>
    <w:p w14:paraId="5FCE5C72" w14:textId="049FA7CC" w:rsidR="00B86ECC" w:rsidRPr="005E62BE" w:rsidRDefault="00B86ECC" w:rsidP="00B86ECC">
      <w:pPr>
        <w:pStyle w:val="B1"/>
      </w:pPr>
      <w:r w:rsidRPr="005E62BE">
        <w:t>1.</w:t>
      </w:r>
      <w:r w:rsidRPr="005E62BE">
        <w:tab/>
        <w:t xml:space="preserve">The CAPIF supports management of API invoker with CAPIF_API_invoker_management API, including onboard/offboard API invoker, as defined in </w:t>
      </w:r>
      <w:r w:rsidR="00B51F94" w:rsidRPr="005E62BE">
        <w:t>TS</w:t>
      </w:r>
      <w:r w:rsidR="00B51F94">
        <w:t> </w:t>
      </w:r>
      <w:r w:rsidR="00B51F94" w:rsidRPr="005E62BE">
        <w:t>23.222</w:t>
      </w:r>
      <w:r w:rsidR="00B51F94">
        <w:t> </w:t>
      </w:r>
      <w:r w:rsidR="00B51F94" w:rsidRPr="005E62BE">
        <w:t>[</w:t>
      </w:r>
      <w:r w:rsidRPr="005E62BE">
        <w:t xml:space="preserve">2] clause 10.5. The API invoker triggers onboard/offboard API invoker request to the CAPIF core function over CAPIF-1 or CAPIF-1e. </w:t>
      </w:r>
    </w:p>
    <w:p w14:paraId="0ABD6359" w14:textId="77777777" w:rsidR="00B86ECC" w:rsidRPr="005E62BE" w:rsidRDefault="00B86ECC" w:rsidP="00B86ECC">
      <w:pPr>
        <w:pStyle w:val="B1"/>
      </w:pPr>
      <w:r w:rsidRPr="005E62BE">
        <w:t>2.</w:t>
      </w:r>
      <w:r w:rsidRPr="005E62BE">
        <w:tab/>
        <w:t>CAPIF core function performs API invoker management procedure which includes onboarding approval (enrolment of the API invoker to be a recognized as user of the CAPIF) and cancelling the API invoker enrolment from CAPIF.</w:t>
      </w:r>
    </w:p>
    <w:p w14:paraId="1E991052" w14:textId="77777777" w:rsidR="00B86ECC" w:rsidRPr="005E62BE" w:rsidRDefault="00B86ECC" w:rsidP="00B86ECC">
      <w:pPr>
        <w:pStyle w:val="B1"/>
        <w:rPr>
          <w:lang w:eastAsia="zh-CN"/>
        </w:rPr>
      </w:pPr>
      <w:r w:rsidRPr="005E62BE">
        <w:rPr>
          <w:lang w:eastAsia="zh-CN"/>
        </w:rPr>
        <w:t>3.</w:t>
      </w:r>
      <w:r w:rsidRPr="005E62BE">
        <w:tab/>
        <w:t>The CAPIF provides the successful onboarding</w:t>
      </w:r>
      <w:r w:rsidRPr="005E62BE">
        <w:rPr>
          <w:lang w:eastAsia="zh-CN"/>
        </w:rPr>
        <w:t xml:space="preserve">/offboarding API invoker management </w:t>
      </w:r>
      <w:r w:rsidRPr="005E62BE">
        <w:t xml:space="preserve">response. </w:t>
      </w:r>
    </w:p>
    <w:p w14:paraId="7113DC19" w14:textId="77777777" w:rsidR="00B86ECC" w:rsidRPr="005E62BE" w:rsidRDefault="00B86ECC" w:rsidP="00B86ECC">
      <w:pPr>
        <w:pStyle w:val="B1"/>
      </w:pPr>
      <w:r w:rsidRPr="005E62BE">
        <w:rPr>
          <w:lang w:eastAsia="zh-CN"/>
        </w:rPr>
        <w:t xml:space="preserve">3ch-a. </w:t>
      </w:r>
      <w:r w:rsidRPr="005E62BE">
        <w:t>CAPIF core function generates charging data related to the API invoker management and sends the request for the CHF to store related charging data for CDR generation purpose.</w:t>
      </w:r>
    </w:p>
    <w:p w14:paraId="21EFA1C5" w14:textId="77777777" w:rsidR="00B86ECC" w:rsidRPr="005E62BE" w:rsidRDefault="00B86ECC" w:rsidP="00B86ECC">
      <w:pPr>
        <w:pStyle w:val="B1"/>
        <w:rPr>
          <w:lang w:eastAsia="zh-CN"/>
        </w:rPr>
      </w:pPr>
      <w:r w:rsidRPr="005E62BE">
        <w:rPr>
          <w:lang w:eastAsia="zh-CN"/>
        </w:rPr>
        <w:t>3ch-b.</w:t>
      </w:r>
      <w:r w:rsidRPr="005E62BE">
        <w:rPr>
          <w:lang w:eastAsia="zh-CN"/>
        </w:rPr>
        <w:tab/>
      </w:r>
      <w:r w:rsidRPr="005E62BE">
        <w:t xml:space="preserve">CHF stores received information and </w:t>
      </w:r>
      <w:r w:rsidRPr="005E62BE">
        <w:rPr>
          <w:rFonts w:hint="eastAsia"/>
          <w:lang w:eastAsia="zh-CN"/>
        </w:rPr>
        <w:t>creates</w:t>
      </w:r>
      <w:r w:rsidRPr="005E62BE">
        <w:t xml:space="preserve"> a CDR related to the API invokers</w:t>
      </w:r>
      <w:r w:rsidRPr="005E62BE">
        <w:rPr>
          <w:lang w:eastAsia="zh-CN"/>
        </w:rPr>
        <w:t>.</w:t>
      </w:r>
    </w:p>
    <w:p w14:paraId="011DD19F" w14:textId="77777777" w:rsidR="001336CF" w:rsidRPr="005E62BE" w:rsidRDefault="00B86ECC" w:rsidP="003070B4">
      <w:pPr>
        <w:pStyle w:val="B1"/>
      </w:pPr>
      <w:r w:rsidRPr="005E62BE">
        <w:rPr>
          <w:lang w:eastAsia="zh-CN"/>
        </w:rPr>
        <w:t>3ch-c.</w:t>
      </w:r>
      <w:r w:rsidRPr="005E62BE">
        <w:t xml:space="preserve"> CHF informs the CAPIF core function on the result of the request</w:t>
      </w:r>
      <w:r w:rsidRPr="005E62BE">
        <w:rPr>
          <w:lang w:eastAsia="zh-CN"/>
        </w:rPr>
        <w:t>.</w:t>
      </w:r>
    </w:p>
    <w:p w14:paraId="6FFF6613" w14:textId="77777777" w:rsidR="00B86ECC" w:rsidRPr="005E62BE" w:rsidRDefault="00B86ECC" w:rsidP="00B86ECC">
      <w:pPr>
        <w:pStyle w:val="Heading4"/>
        <w:rPr>
          <w:lang w:eastAsia="zh-CN"/>
        </w:rPr>
      </w:pPr>
      <w:bookmarkStart w:id="156" w:name="_Toc191303064"/>
      <w:bookmarkStart w:id="157" w:name="_Toc202208087"/>
      <w:r w:rsidRPr="005E62BE">
        <w:rPr>
          <w:lang w:eastAsia="zh-CN"/>
        </w:rPr>
        <w:t>6.1.5.4</w:t>
      </w:r>
      <w:r w:rsidRPr="005E62BE">
        <w:rPr>
          <w:lang w:eastAsia="zh-CN"/>
        </w:rPr>
        <w:tab/>
        <w:t xml:space="preserve">Solution #1.4: Service API </w:t>
      </w:r>
      <w:r w:rsidRPr="005E62BE">
        <w:rPr>
          <w:rFonts w:hint="eastAsia"/>
          <w:lang w:eastAsia="zh-CN"/>
        </w:rPr>
        <w:t>management</w:t>
      </w:r>
      <w:r w:rsidRPr="005E62BE">
        <w:rPr>
          <w:lang w:eastAsia="zh-CN"/>
        </w:rPr>
        <w:t xml:space="preserve"> via CAPIF</w:t>
      </w:r>
      <w:bookmarkEnd w:id="156"/>
      <w:bookmarkEnd w:id="157"/>
    </w:p>
    <w:p w14:paraId="33FBD247" w14:textId="77777777" w:rsidR="00B86ECC" w:rsidRPr="005E62BE" w:rsidRDefault="00B86ECC" w:rsidP="00B86ECC">
      <w:pPr>
        <w:pStyle w:val="Heading5"/>
      </w:pPr>
      <w:bookmarkStart w:id="158" w:name="_Toc191303065"/>
      <w:bookmarkStart w:id="159" w:name="_Toc202208088"/>
      <w:r w:rsidRPr="005E62BE">
        <w:rPr>
          <w:lang w:eastAsia="zh-CN"/>
        </w:rPr>
        <w:t>6.1.5</w:t>
      </w:r>
      <w:r w:rsidRPr="005E62BE">
        <w:t>.</w:t>
      </w:r>
      <w:r w:rsidRPr="005E62BE">
        <w:rPr>
          <w:lang w:eastAsia="zh-CN"/>
        </w:rPr>
        <w:t>4</w:t>
      </w:r>
      <w:r w:rsidRPr="005E62BE">
        <w:t>.1</w:t>
      </w:r>
      <w:r w:rsidRPr="005E62BE">
        <w:tab/>
        <w:t>General description</w:t>
      </w:r>
      <w:bookmarkEnd w:id="158"/>
      <w:bookmarkEnd w:id="159"/>
    </w:p>
    <w:p w14:paraId="5EBEB80C" w14:textId="77777777" w:rsidR="00B86ECC" w:rsidRPr="005E62BE" w:rsidRDefault="00B86ECC" w:rsidP="00B86ECC">
      <w:r w:rsidRPr="005E62BE">
        <w:t xml:space="preserve">This solution </w:t>
      </w:r>
      <w:r w:rsidRPr="005E62BE">
        <w:rPr>
          <w:lang w:eastAsia="zh-CN"/>
        </w:rPr>
        <w:t>#1.4</w:t>
      </w:r>
      <w:r w:rsidRPr="005E62BE">
        <w:t xml:space="preserve"> which </w:t>
      </w:r>
      <w:r w:rsidRPr="005E62BE">
        <w:rPr>
          <w:iCs/>
        </w:rPr>
        <w:t xml:space="preserve">relying on </w:t>
      </w:r>
      <w:r w:rsidRPr="005E62BE">
        <w:t xml:space="preserve">CHF/5G Converged Charging System for CAPIF Converged Charging, </w:t>
      </w:r>
      <w:r w:rsidRPr="005E62BE">
        <w:rPr>
          <w:lang w:eastAsia="zh-CN"/>
        </w:rPr>
        <w:t>addresses the Key Issue #1.1</w:t>
      </w:r>
      <w:r w:rsidRPr="005E62BE">
        <w:t xml:space="preserve">. </w:t>
      </w:r>
    </w:p>
    <w:p w14:paraId="55A77E6C" w14:textId="77777777" w:rsidR="00B86ECC" w:rsidRPr="005E62BE" w:rsidRDefault="00B86ECC" w:rsidP="00B86ECC">
      <w:pPr>
        <w:pStyle w:val="Heading5"/>
        <w:keepNext w:val="0"/>
      </w:pPr>
      <w:bookmarkStart w:id="160" w:name="_Toc191303066"/>
      <w:bookmarkStart w:id="161" w:name="_Toc202208089"/>
      <w:r w:rsidRPr="005E62BE">
        <w:t>6.1.5.4.2</w:t>
      </w:r>
      <w:r w:rsidRPr="005E62BE">
        <w:tab/>
        <w:t>Architecture description</w:t>
      </w:r>
      <w:bookmarkEnd w:id="160"/>
      <w:bookmarkEnd w:id="161"/>
    </w:p>
    <w:p w14:paraId="15A9DBD0" w14:textId="77777777" w:rsidR="00B86ECC" w:rsidRPr="005E62BE" w:rsidRDefault="00B86ECC" w:rsidP="00B86ECC">
      <w:r w:rsidRPr="005E62BE">
        <w:t xml:space="preserve">Figure 6.1.5.4.2-1 shows the 5G System high level charging architecture for CAPIF Core Function (CCF) Charging, in the reference point representation for non-roaming: </w:t>
      </w:r>
    </w:p>
    <w:p w14:paraId="30628797" w14:textId="77777777" w:rsidR="00B86ECC" w:rsidRPr="005E62BE" w:rsidRDefault="00B13CCC" w:rsidP="00B86ECC">
      <w:pPr>
        <w:pStyle w:val="TH"/>
      </w:pPr>
      <w:r w:rsidRPr="005E62BE">
        <w:object w:dxaOrig="2854" w:dyaOrig="1205" w14:anchorId="7575A274">
          <v:shape id="_x0000_i1037" type="#_x0000_t75" alt="" style="width:195.5pt;height:45.5pt;mso-width-percent:0;mso-height-percent:0;mso-width-percent:0;mso-height-percent:0" o:ole="">
            <v:imagedata r:id="rId41" o:title="" croptop="30180f"/>
          </v:shape>
          <o:OLEObject Type="Embed" ProgID="Visio.Drawing.11" ShapeID="_x0000_i1037" DrawAspect="Content" ObjectID="_1813086793" r:id="rId42"/>
        </w:object>
      </w:r>
    </w:p>
    <w:p w14:paraId="4EF87B34" w14:textId="77777777" w:rsidR="00B86ECC" w:rsidRPr="005E62BE" w:rsidRDefault="00B86ECC" w:rsidP="00B86ECC">
      <w:pPr>
        <w:pStyle w:val="TF"/>
      </w:pPr>
      <w:r w:rsidRPr="005E62BE">
        <w:t>Figure 6.1.5.4.2-1: 5G CCF converged charging architecture non-roaming</w:t>
      </w:r>
    </w:p>
    <w:p w14:paraId="2D9B6171" w14:textId="77777777" w:rsidR="00B86ECC" w:rsidRPr="005E62BE" w:rsidRDefault="00B86ECC" w:rsidP="0015149E">
      <w:pPr>
        <w:pStyle w:val="Heading5"/>
      </w:pPr>
      <w:bookmarkStart w:id="162" w:name="_Toc202208090"/>
      <w:bookmarkStart w:id="163" w:name="_Toc191303067"/>
      <w:r w:rsidRPr="005E62BE">
        <w:lastRenderedPageBreak/>
        <w:t>6.1.5.4.3</w:t>
      </w:r>
      <w:r w:rsidRPr="005E62BE">
        <w:tab/>
        <w:t>Procedures description</w:t>
      </w:r>
      <w:bookmarkEnd w:id="162"/>
      <w:r w:rsidRPr="005E62BE">
        <w:t xml:space="preserve"> </w:t>
      </w:r>
      <w:bookmarkEnd w:id="163"/>
    </w:p>
    <w:p w14:paraId="55740E5F" w14:textId="77777777" w:rsidR="001B6F19" w:rsidRPr="005E62BE" w:rsidRDefault="001B6F19" w:rsidP="001B6F19">
      <w:pPr>
        <w:keepNext/>
        <w:keepLines/>
        <w:rPr>
          <w:lang w:eastAsia="zh-CN"/>
        </w:rPr>
      </w:pPr>
      <w:r w:rsidRPr="005E62BE">
        <w:t>The Figure 6.1.5.4.3-1 describes the high-level charging procedure for CCF Converged charging for API management via CAPIF-4, based on Figure</w:t>
      </w:r>
      <w:ins w:id="164" w:author="CR0001" w:date="2025-06-05T10:40:00Z" w16du:dateUtc="2025-03-25T11:50:00Z">
        <w:r>
          <w:t>s</w:t>
        </w:r>
      </w:ins>
      <w:r w:rsidRPr="005E62BE">
        <w:t xml:space="preserve"> 8.3.3-1, 8.4.3-1, 8.5.3-1 and 8.6.3-1 about the procedure for publish/unpublish/retrieve/update service APIs in the TS</w:t>
      </w:r>
      <w:r>
        <w:t> </w:t>
      </w:r>
      <w:r w:rsidRPr="005E62BE">
        <w:t>23.222</w:t>
      </w:r>
      <w:r>
        <w:t> </w:t>
      </w:r>
      <w:r w:rsidRPr="005E62BE">
        <w:t>[2]. The event-based charging, i.e. IEC, PEC and ECUR specified in 3GPP</w:t>
      </w:r>
      <w:r>
        <w:t> </w:t>
      </w:r>
      <w:r w:rsidRPr="005E62BE">
        <w:t>TS</w:t>
      </w:r>
      <w:r>
        <w:t> </w:t>
      </w:r>
      <w:r w:rsidRPr="005E62BE">
        <w:t>32.290</w:t>
      </w:r>
      <w:r>
        <w:t> </w:t>
      </w:r>
      <w:r w:rsidRPr="005E62BE">
        <w:t>[4] are supported.</w:t>
      </w:r>
    </w:p>
    <w:p w14:paraId="45750BB0" w14:textId="77777777" w:rsidR="00B86ECC" w:rsidRPr="005E62BE" w:rsidRDefault="00B13CCC" w:rsidP="00B86ECC">
      <w:pPr>
        <w:pStyle w:val="TH"/>
      </w:pPr>
      <w:r w:rsidRPr="005E62BE">
        <w:object w:dxaOrig="8039" w:dyaOrig="3730" w14:anchorId="730A9C45">
          <v:shape id="_x0000_i1038" type="#_x0000_t75" alt="" style="width:446.5pt;height:214pt;mso-width-percent:0;mso-height-percent:0;mso-width-percent:0;mso-height-percent:0" o:ole="">
            <v:imagedata r:id="rId43" o:title="" croptop="6050f" cropbottom="4237f" cropleft="11671f"/>
          </v:shape>
          <o:OLEObject Type="Embed" ProgID="Visio.Drawing.11" ShapeID="_x0000_i1038" DrawAspect="Content" ObjectID="_1813086794" r:id="rId44"/>
        </w:object>
      </w:r>
    </w:p>
    <w:p w14:paraId="364E4B5C" w14:textId="77777777" w:rsidR="00B86ECC" w:rsidRPr="005E62BE" w:rsidRDefault="00B86ECC" w:rsidP="00B86ECC">
      <w:pPr>
        <w:pStyle w:val="TF"/>
      </w:pPr>
      <w:r w:rsidRPr="005E62BE">
        <w:t>Figure 6.1.5.4.3-1: Event Charging Procedure for API management to the CAPIF (</w:t>
      </w:r>
      <w:r w:rsidRPr="005E62BE">
        <w:rPr>
          <w:rFonts w:hint="eastAsia"/>
          <w:lang w:eastAsia="zh-CN"/>
        </w:rPr>
        <w:t>P</w:t>
      </w:r>
      <w:r w:rsidRPr="005E62BE">
        <w:t>EC as an example)</w:t>
      </w:r>
    </w:p>
    <w:p w14:paraId="74ADDBE4" w14:textId="41EB6A6F" w:rsidR="00B86ECC" w:rsidRPr="005E62BE" w:rsidRDefault="00B86ECC" w:rsidP="00B86ECC">
      <w:pPr>
        <w:pStyle w:val="B1"/>
      </w:pPr>
      <w:r w:rsidRPr="005E62BE">
        <w:t>1.</w:t>
      </w:r>
      <w:r w:rsidRPr="005E62BE">
        <w:tab/>
        <w:t xml:space="preserve">The CAPIF supports management of the service APIs by the API provider with the CAPIF_Publish_Service_API, including publish/unpublish/get/update service API, as defined in clause 10.3 in </w:t>
      </w:r>
      <w:r w:rsidR="00B51F94" w:rsidRPr="005E62BE">
        <w:t>TS</w:t>
      </w:r>
      <w:r w:rsidR="00B51F94">
        <w:t> </w:t>
      </w:r>
      <w:r w:rsidR="00B51F94" w:rsidRPr="005E62BE">
        <w:t>23.222</w:t>
      </w:r>
      <w:r w:rsidR="00B51F94">
        <w:t> </w:t>
      </w:r>
      <w:r w:rsidR="00B51F94" w:rsidRPr="005E62BE">
        <w:t>[</w:t>
      </w:r>
      <w:r w:rsidRPr="005E62BE">
        <w:t xml:space="preserve">2]. The API publishing function sent the service API management requests to CAPIF core function over CAPIF-4. </w:t>
      </w:r>
    </w:p>
    <w:p w14:paraId="4CD9A101" w14:textId="77777777" w:rsidR="00B86ECC" w:rsidRPr="005E62BE" w:rsidRDefault="00B86ECC" w:rsidP="00B86ECC">
      <w:pPr>
        <w:pStyle w:val="B1"/>
      </w:pPr>
      <w:r w:rsidRPr="005E62BE">
        <w:t>2.</w:t>
      </w:r>
      <w:r w:rsidRPr="005E62BE">
        <w:tab/>
        <w:t xml:space="preserve">CAPIF core function performs service API management procedure which includes storing </w:t>
      </w:r>
      <w:r w:rsidRPr="005E62BE">
        <w:rPr>
          <w:lang w:eastAsia="zh-CN"/>
        </w:rPr>
        <w:t>/removing /retrieving/ updating the API information</w:t>
      </w:r>
      <w:r w:rsidRPr="005E62BE">
        <w:t>.</w:t>
      </w:r>
    </w:p>
    <w:p w14:paraId="540281D9" w14:textId="77777777" w:rsidR="00B86ECC" w:rsidRPr="005E62BE" w:rsidRDefault="00B86ECC" w:rsidP="00B86ECC">
      <w:pPr>
        <w:pStyle w:val="B1"/>
        <w:rPr>
          <w:lang w:eastAsia="zh-CN"/>
        </w:rPr>
      </w:pPr>
      <w:r w:rsidRPr="005E62BE">
        <w:rPr>
          <w:lang w:eastAsia="zh-CN"/>
        </w:rPr>
        <w:t>3.</w:t>
      </w:r>
      <w:r w:rsidRPr="005E62BE">
        <w:tab/>
        <w:t xml:space="preserve">The CAPIF sends the service API management response to the API publishing function. </w:t>
      </w:r>
    </w:p>
    <w:p w14:paraId="7F3C3D8A" w14:textId="645495B4" w:rsidR="00B86ECC" w:rsidRPr="005E62BE" w:rsidRDefault="00B86ECC" w:rsidP="00B86ECC">
      <w:pPr>
        <w:pStyle w:val="B1"/>
      </w:pPr>
      <w:r w:rsidRPr="005E62BE">
        <w:rPr>
          <w:lang w:eastAsia="zh-CN"/>
        </w:rPr>
        <w:t xml:space="preserve">3ch-a. </w:t>
      </w:r>
      <w:r w:rsidRPr="005E62BE">
        <w:t xml:space="preserve">CAPIF core function generates charging data related to the service API </w:t>
      </w:r>
      <w:r w:rsidR="006002CE" w:rsidRPr="005E62BE">
        <w:t>management</w:t>
      </w:r>
      <w:r w:rsidRPr="005E62BE">
        <w:t xml:space="preserve"> and sends the request for the CHF to store related charging data for CDR generation purpose.</w:t>
      </w:r>
    </w:p>
    <w:p w14:paraId="4511E3EC" w14:textId="77777777" w:rsidR="00B86ECC" w:rsidRPr="005E62BE" w:rsidRDefault="00B86ECC" w:rsidP="00B86ECC">
      <w:pPr>
        <w:pStyle w:val="B1"/>
        <w:rPr>
          <w:lang w:eastAsia="zh-CN"/>
        </w:rPr>
      </w:pPr>
      <w:r w:rsidRPr="005E62BE">
        <w:rPr>
          <w:lang w:eastAsia="zh-CN"/>
        </w:rPr>
        <w:t>3ch-b.</w:t>
      </w:r>
      <w:r w:rsidRPr="005E62BE">
        <w:rPr>
          <w:lang w:eastAsia="zh-CN"/>
        </w:rPr>
        <w:tab/>
      </w:r>
      <w:r w:rsidRPr="005E62BE">
        <w:t xml:space="preserve">CHF stores received information and </w:t>
      </w:r>
      <w:r w:rsidRPr="005E62BE">
        <w:rPr>
          <w:rFonts w:hint="eastAsia"/>
          <w:lang w:eastAsia="zh-CN"/>
        </w:rPr>
        <w:t>creates</w:t>
      </w:r>
      <w:r w:rsidRPr="005E62BE">
        <w:t xml:space="preserve"> a CDR related to the service APIs</w:t>
      </w:r>
      <w:r w:rsidRPr="005E62BE">
        <w:rPr>
          <w:lang w:eastAsia="zh-CN"/>
        </w:rPr>
        <w:t>.</w:t>
      </w:r>
    </w:p>
    <w:p w14:paraId="5A61BA43" w14:textId="77777777" w:rsidR="00B86ECC" w:rsidRPr="005E62BE" w:rsidRDefault="00B86ECC" w:rsidP="003070B4">
      <w:pPr>
        <w:pStyle w:val="B1"/>
      </w:pPr>
      <w:r w:rsidRPr="005E62BE">
        <w:rPr>
          <w:lang w:eastAsia="zh-CN"/>
        </w:rPr>
        <w:t>3ch-c.</w:t>
      </w:r>
      <w:r w:rsidRPr="005E62BE">
        <w:t xml:space="preserve"> CHF informs the CAPIF core function on the result of the request</w:t>
      </w:r>
      <w:r w:rsidRPr="005E62BE">
        <w:rPr>
          <w:lang w:eastAsia="zh-CN"/>
        </w:rPr>
        <w:t>.</w:t>
      </w:r>
    </w:p>
    <w:p w14:paraId="72337AE6" w14:textId="77777777" w:rsidR="00386E36" w:rsidRPr="005E62BE" w:rsidRDefault="00386E36" w:rsidP="00386E36">
      <w:pPr>
        <w:pStyle w:val="Heading4"/>
      </w:pPr>
      <w:bookmarkStart w:id="165" w:name="_Toc191303068"/>
      <w:bookmarkStart w:id="166" w:name="_Toc202208091"/>
      <w:r w:rsidRPr="005E62BE">
        <w:t>6.1.5.5</w:t>
      </w:r>
      <w:r w:rsidRPr="005E62BE">
        <w:tab/>
      </w:r>
      <w:r w:rsidR="00DB566F" w:rsidRPr="005E62BE">
        <w:t xml:space="preserve">Solution </w:t>
      </w:r>
      <w:r w:rsidR="00DB566F" w:rsidRPr="005E62BE">
        <w:rPr>
          <w:lang w:eastAsia="zh-CN"/>
        </w:rPr>
        <w:t xml:space="preserve">#1.5: </w:t>
      </w:r>
      <w:r w:rsidRPr="005E62BE">
        <w:t>Use of Exposure function Northbound Application Program Interfaces (APIs) charging</w:t>
      </w:r>
      <w:bookmarkEnd w:id="165"/>
      <w:bookmarkEnd w:id="166"/>
    </w:p>
    <w:p w14:paraId="3BFEAC3C" w14:textId="77777777" w:rsidR="00386E36" w:rsidRPr="005E62BE" w:rsidRDefault="00386E36" w:rsidP="003070B4">
      <w:pPr>
        <w:pStyle w:val="Heading5"/>
      </w:pPr>
      <w:bookmarkStart w:id="167" w:name="_Toc191303069"/>
      <w:bookmarkStart w:id="168" w:name="_Toc202208092"/>
      <w:r w:rsidRPr="005E62BE">
        <w:t>6.1.5.5.1</w:t>
      </w:r>
      <w:r w:rsidRPr="005E62BE">
        <w:tab/>
        <w:t>General description</w:t>
      </w:r>
      <w:bookmarkEnd w:id="167"/>
      <w:bookmarkEnd w:id="168"/>
    </w:p>
    <w:p w14:paraId="34225C2E" w14:textId="3F8BDAA9" w:rsidR="00386E36" w:rsidRPr="005E62BE" w:rsidRDefault="00386E36" w:rsidP="00386E36">
      <w:r w:rsidRPr="005E62BE">
        <w:t>This solution</w:t>
      </w:r>
      <w:r w:rsidR="00DB566F" w:rsidRPr="005E62BE">
        <w:t xml:space="preserve"> #1.5</w:t>
      </w:r>
      <w:r w:rsidRPr="005E62BE">
        <w:t xml:space="preserve"> covers key issues #1.1 and #1.2, and requirements REQ-3GPPCH-APIM-01</w:t>
      </w:r>
      <w:r w:rsidR="00DB566F" w:rsidRPr="005E62BE">
        <w:t xml:space="preserve">, </w:t>
      </w:r>
      <w:r w:rsidRPr="005E62BE">
        <w:t>REQ-3GPPCH-IVKM-01</w:t>
      </w:r>
      <w:r w:rsidR="00DB566F" w:rsidRPr="005E62BE">
        <w:t>, and REQ-3GPPCH-IVKO-01</w:t>
      </w:r>
      <w:r w:rsidRPr="005E62BE">
        <w:t xml:space="preserve">. It reuses the current exposure function northbound APIs charging, </w:t>
      </w:r>
      <w:r w:rsidR="00B51F94" w:rsidRPr="005E62BE">
        <w:t>TS</w:t>
      </w:r>
      <w:r w:rsidR="00B51F94">
        <w:t> </w:t>
      </w:r>
      <w:r w:rsidR="00B51F94" w:rsidRPr="005E62BE">
        <w:t>32.254</w:t>
      </w:r>
      <w:r w:rsidR="00B51F94">
        <w:t> </w:t>
      </w:r>
      <w:r w:rsidR="00B51F94" w:rsidRPr="005E62BE">
        <w:t>[</w:t>
      </w:r>
      <w:r w:rsidRPr="005E62BE">
        <w:t>3], with some adaptations and extensions.</w:t>
      </w:r>
    </w:p>
    <w:p w14:paraId="25371725" w14:textId="77777777" w:rsidR="00386E36" w:rsidRPr="005E62BE" w:rsidRDefault="00386E36" w:rsidP="003070B4">
      <w:pPr>
        <w:pStyle w:val="Heading5"/>
      </w:pPr>
      <w:bookmarkStart w:id="169" w:name="_Toc191303070"/>
      <w:bookmarkStart w:id="170" w:name="_Toc202208093"/>
      <w:r w:rsidRPr="005E62BE">
        <w:t>6.1.5.5.2</w:t>
      </w:r>
      <w:r w:rsidRPr="005E62BE">
        <w:tab/>
        <w:t>Architecture description</w:t>
      </w:r>
      <w:bookmarkEnd w:id="169"/>
      <w:bookmarkEnd w:id="170"/>
    </w:p>
    <w:p w14:paraId="4D7FB664" w14:textId="02AC049B" w:rsidR="00386E36" w:rsidRPr="005E62BE" w:rsidRDefault="00386E36" w:rsidP="00386E36">
      <w:r w:rsidRPr="005E62BE">
        <w:t xml:space="preserve">For architecture see </w:t>
      </w:r>
      <w:r w:rsidR="00B51F94" w:rsidRPr="005E62BE">
        <w:t>TS</w:t>
      </w:r>
      <w:r w:rsidR="00B51F94">
        <w:t> </w:t>
      </w:r>
      <w:r w:rsidR="00B51F94" w:rsidRPr="005E62BE">
        <w:t>32.254</w:t>
      </w:r>
      <w:r w:rsidR="00B51F94">
        <w:t> </w:t>
      </w:r>
      <w:r w:rsidR="00B51F94" w:rsidRPr="005E62BE">
        <w:t>[</w:t>
      </w:r>
      <w:r w:rsidRPr="005E62BE">
        <w:t>3] clause 4.4 where CAPIF Core Function (CCF) is an alternative to NEF.</w:t>
      </w:r>
    </w:p>
    <w:p w14:paraId="3784ECE6" w14:textId="77777777" w:rsidR="00386E36" w:rsidRPr="005E62BE" w:rsidRDefault="00386E36" w:rsidP="003070B4">
      <w:pPr>
        <w:pStyle w:val="Heading5"/>
      </w:pPr>
      <w:bookmarkStart w:id="171" w:name="_Toc202208094"/>
      <w:bookmarkStart w:id="172" w:name="_Toc191303071"/>
      <w:r w:rsidRPr="005E62BE">
        <w:t>6.1.5.5.3</w:t>
      </w:r>
      <w:r w:rsidRPr="005E62BE">
        <w:tab/>
        <w:t>Procedures description</w:t>
      </w:r>
      <w:bookmarkEnd w:id="171"/>
      <w:r w:rsidRPr="005E62BE">
        <w:t xml:space="preserve"> </w:t>
      </w:r>
      <w:bookmarkEnd w:id="172"/>
    </w:p>
    <w:p w14:paraId="018113D7" w14:textId="78540B07" w:rsidR="00386E36" w:rsidRPr="005E62BE" w:rsidRDefault="00386E36" w:rsidP="00386E36">
      <w:r w:rsidRPr="005E62BE">
        <w:t xml:space="preserve">For flows see </w:t>
      </w:r>
      <w:r w:rsidR="00B51F94" w:rsidRPr="005E62BE">
        <w:t>TS</w:t>
      </w:r>
      <w:r w:rsidR="00B51F94">
        <w:t> </w:t>
      </w:r>
      <w:r w:rsidR="00B51F94" w:rsidRPr="005E62BE">
        <w:t>32.254</w:t>
      </w:r>
      <w:r w:rsidR="00B51F94">
        <w:t> </w:t>
      </w:r>
      <w:r w:rsidR="00B51F94" w:rsidRPr="005E62BE">
        <w:t>[</w:t>
      </w:r>
      <w:r w:rsidRPr="005E62BE">
        <w:t>3] clause 5.4.2 where CCF is an alternative to NEF.</w:t>
      </w:r>
    </w:p>
    <w:p w14:paraId="4FE2E23E" w14:textId="77777777" w:rsidR="00386E36" w:rsidRPr="005E62BE" w:rsidRDefault="00386E36" w:rsidP="00386E36">
      <w:r w:rsidRPr="005E62BE">
        <w:lastRenderedPageBreak/>
        <w:t>For the API Provider charging the following is required:</w:t>
      </w:r>
    </w:p>
    <w:p w14:paraId="4E0E34C6" w14:textId="77777777" w:rsidR="00386E36" w:rsidRPr="005E62BE" w:rsidRDefault="00386E36" w:rsidP="003070B4">
      <w:pPr>
        <w:pStyle w:val="B1"/>
      </w:pPr>
      <w:r w:rsidRPr="005E62BE">
        <w:t>-</w:t>
      </w:r>
      <w:r w:rsidRPr="005E62BE">
        <w:tab/>
        <w:t>API Provider would be considered the tenant, i.e. the API Provider Id would be stored in the Tenant Identifier</w:t>
      </w:r>
    </w:p>
    <w:p w14:paraId="120B637A" w14:textId="77777777" w:rsidR="00386E36" w:rsidRPr="005E62BE" w:rsidRDefault="00386E36" w:rsidP="003070B4">
      <w:pPr>
        <w:pStyle w:val="B1"/>
      </w:pPr>
      <w:r w:rsidRPr="005E62BE">
        <w:t>-</w:t>
      </w:r>
      <w:r w:rsidRPr="005E62BE">
        <w:tab/>
        <w:t>New triggers for service API publish, unpublish, retrieve, update</w:t>
      </w:r>
    </w:p>
    <w:p w14:paraId="59F4071A" w14:textId="77777777" w:rsidR="00386E36" w:rsidRPr="005E62BE" w:rsidRDefault="00386E36" w:rsidP="003070B4">
      <w:pPr>
        <w:pStyle w:val="B1"/>
      </w:pPr>
      <w:r w:rsidRPr="005E62BE">
        <w:t>-</w:t>
      </w:r>
      <w:r w:rsidRPr="005E62BE">
        <w:tab/>
        <w:t>The API Target Network Function would be CCF</w:t>
      </w:r>
    </w:p>
    <w:p w14:paraId="01C14ABD" w14:textId="77777777" w:rsidR="00386E36" w:rsidRPr="005E62BE" w:rsidRDefault="00386E36" w:rsidP="00386E36">
      <w:r w:rsidRPr="005E62BE">
        <w:t>For the API Invoker charging the following is required:</w:t>
      </w:r>
    </w:p>
    <w:p w14:paraId="6F5CE36A" w14:textId="77777777" w:rsidR="00386E36" w:rsidRPr="005E62BE" w:rsidRDefault="00386E36" w:rsidP="003070B4">
      <w:pPr>
        <w:pStyle w:val="B1"/>
      </w:pPr>
      <w:r w:rsidRPr="005E62BE">
        <w:t>-</w:t>
      </w:r>
      <w:r w:rsidRPr="005E62BE">
        <w:tab/>
        <w:t>API Invoker would be considered the tenant, i.e. the API Invoker id would be stored in the Tenant Identifier</w:t>
      </w:r>
    </w:p>
    <w:p w14:paraId="598D4089" w14:textId="77777777" w:rsidR="00386E36" w:rsidRPr="005E62BE" w:rsidRDefault="00386E36" w:rsidP="003070B4">
      <w:pPr>
        <w:pStyle w:val="B1"/>
      </w:pPr>
      <w:r w:rsidRPr="005E62BE">
        <w:t>-</w:t>
      </w:r>
      <w:r w:rsidRPr="005E62BE">
        <w:tab/>
        <w:t>New triggers for onboarding and offboarding</w:t>
      </w:r>
    </w:p>
    <w:p w14:paraId="1AF1AF40" w14:textId="77777777" w:rsidR="00386E36" w:rsidRPr="005E62BE" w:rsidRDefault="00386E36" w:rsidP="003070B4">
      <w:pPr>
        <w:pStyle w:val="B1"/>
      </w:pPr>
      <w:r w:rsidRPr="005E62BE">
        <w:t>-</w:t>
      </w:r>
      <w:r w:rsidRPr="005E62BE">
        <w:tab/>
        <w:t>The API Target Network Function would be CCF</w:t>
      </w:r>
    </w:p>
    <w:p w14:paraId="44DCD7CE" w14:textId="77777777" w:rsidR="00386E36" w:rsidRPr="005E62BE" w:rsidRDefault="00386E36" w:rsidP="00386E36">
      <w:pPr>
        <w:pStyle w:val="Heading4"/>
      </w:pPr>
      <w:bookmarkStart w:id="173" w:name="_Toc191303072"/>
      <w:bookmarkStart w:id="174" w:name="_Toc202208095"/>
      <w:r w:rsidRPr="005E62BE">
        <w:t>6.1.5.6</w:t>
      </w:r>
      <w:r w:rsidRPr="005E62BE">
        <w:tab/>
      </w:r>
      <w:r w:rsidR="00DB566F" w:rsidRPr="005E62BE">
        <w:t xml:space="preserve">Solution #1.6: </w:t>
      </w:r>
      <w:r w:rsidRPr="005E62BE">
        <w:t>Use of subscription based charging</w:t>
      </w:r>
      <w:bookmarkEnd w:id="173"/>
      <w:bookmarkEnd w:id="174"/>
    </w:p>
    <w:p w14:paraId="674FE475" w14:textId="77777777" w:rsidR="00386E36" w:rsidRPr="005E62BE" w:rsidRDefault="00386E36" w:rsidP="003070B4">
      <w:pPr>
        <w:pStyle w:val="Heading5"/>
      </w:pPr>
      <w:bookmarkStart w:id="175" w:name="_Toc191303073"/>
      <w:bookmarkStart w:id="176" w:name="_Toc202208096"/>
      <w:r w:rsidRPr="005E62BE">
        <w:t>6.1.5.6.1</w:t>
      </w:r>
      <w:r w:rsidRPr="005E62BE">
        <w:tab/>
        <w:t>General description</w:t>
      </w:r>
      <w:bookmarkEnd w:id="175"/>
      <w:bookmarkEnd w:id="176"/>
    </w:p>
    <w:p w14:paraId="7EFC488C" w14:textId="77777777" w:rsidR="00386E36" w:rsidRPr="005E62BE" w:rsidRDefault="00386E36" w:rsidP="00386E36">
      <w:r w:rsidRPr="005E62BE">
        <w:t>This solution covers key issue</w:t>
      </w:r>
      <w:r w:rsidR="00DB566F" w:rsidRPr="005E62BE">
        <w:t xml:space="preserve"> </w:t>
      </w:r>
      <w:r w:rsidRPr="005E62BE">
        <w:t>#1.2, and requirements REQ-3GPPCH-APIM-01 and REQ-3GPPCH-IVKM-01. It uses a subscription model for the charging of operation management as well as for onboarding.</w:t>
      </w:r>
    </w:p>
    <w:p w14:paraId="6B8D9432" w14:textId="77C3BA04" w:rsidR="00C34B0A" w:rsidRPr="005E62BE" w:rsidRDefault="00386E36" w:rsidP="00386E36">
      <w:r w:rsidRPr="005E62BE">
        <w:t xml:space="preserve">In most cases the onboarding </w:t>
      </w:r>
      <w:r w:rsidR="00DB566F" w:rsidRPr="005E62BE">
        <w:t xml:space="preserve">of API Invoker or Provider </w:t>
      </w:r>
      <w:r w:rsidRPr="005E62BE">
        <w:t>is part of the</w:t>
      </w:r>
      <w:r w:rsidR="00DB566F" w:rsidRPr="005E62BE">
        <w:t xml:space="preserve"> onboarding of the enterprise that the API Invoker or Provider belongs to, i.e. the</w:t>
      </w:r>
      <w:r w:rsidRPr="005E62BE">
        <w:t xml:space="preserve"> process where the enterprise</w:t>
      </w:r>
      <w:r w:rsidR="00DB566F" w:rsidRPr="005E62BE">
        <w:t xml:space="preserve"> that wants</w:t>
      </w:r>
      <w:r w:rsidRPr="005E62BE">
        <w:t xml:space="preserve"> become an API Invoker or API Provider would </w:t>
      </w:r>
      <w:r w:rsidR="00DB566F" w:rsidRPr="005E62BE">
        <w:t xml:space="preserve">get an </w:t>
      </w:r>
      <w:r w:rsidRPr="005E62BE">
        <w:t xml:space="preserve">agreement with the CAPIF provider. This means that </w:t>
      </w:r>
      <w:r w:rsidR="00C34B0A" w:rsidRPr="005E62BE">
        <w:t>the enterprise will get a limited number of API Invokers or API Providers that can be authorized and authenticated as part of its subscription. The control of the number of API Invokers or API Providers can be done outside the current scope of 3GPP SA5.</w:t>
      </w:r>
    </w:p>
    <w:p w14:paraId="678A0C76" w14:textId="77777777" w:rsidR="0082156E" w:rsidRPr="005E62BE" w:rsidRDefault="005B140F" w:rsidP="0082156E">
      <w:pPr>
        <w:pStyle w:val="Heading3"/>
      </w:pPr>
      <w:bookmarkStart w:id="177" w:name="_Toc191303074"/>
      <w:bookmarkStart w:id="178" w:name="_Toc202208097"/>
      <w:r w:rsidRPr="005E62BE">
        <w:rPr>
          <w:lang w:eastAsia="zh-CN"/>
        </w:rPr>
        <w:t>6</w:t>
      </w:r>
      <w:r w:rsidR="0082156E" w:rsidRPr="005E62BE">
        <w:t>.1.</w:t>
      </w:r>
      <w:r w:rsidRPr="005E62BE">
        <w:t>6</w:t>
      </w:r>
      <w:r w:rsidR="0082156E" w:rsidRPr="005E62BE">
        <w:tab/>
        <w:t>Evaluation</w:t>
      </w:r>
      <w:bookmarkEnd w:id="177"/>
      <w:bookmarkEnd w:id="178"/>
    </w:p>
    <w:p w14:paraId="360CED19" w14:textId="77777777" w:rsidR="00F362F5" w:rsidRPr="005E62BE" w:rsidRDefault="00F362F5" w:rsidP="00F362F5">
      <w:pPr>
        <w:pStyle w:val="Heading4"/>
      </w:pPr>
      <w:bookmarkStart w:id="179" w:name="_Toc202208098"/>
      <w:bookmarkStart w:id="180" w:name="_Toc191303075"/>
      <w:r w:rsidRPr="005E62BE">
        <w:t>6.1.6.1</w:t>
      </w:r>
      <w:r w:rsidRPr="005E62BE">
        <w:tab/>
        <w:t>Solutions evaluation for Key issue #1.1</w:t>
      </w:r>
      <w:bookmarkEnd w:id="179"/>
      <w:r w:rsidRPr="005E62BE">
        <w:t xml:space="preserve"> </w:t>
      </w:r>
      <w:bookmarkEnd w:id="180"/>
    </w:p>
    <w:p w14:paraId="28F0B6F1" w14:textId="77777777" w:rsidR="00F362F5" w:rsidRPr="005E62BE" w:rsidRDefault="00F362F5" w:rsidP="00F362F5">
      <w:r w:rsidRPr="005E62BE">
        <w:t xml:space="preserve">Solution #1.1 provides the capability to support Charging of the CAPIF Service APIs, by using the current NEF Charging architecture. </w:t>
      </w:r>
    </w:p>
    <w:p w14:paraId="013D2B92" w14:textId="77777777" w:rsidR="009917CA" w:rsidRPr="005E62BE" w:rsidRDefault="009917CA" w:rsidP="009917CA">
      <w:r w:rsidRPr="005E62BE">
        <w:rPr>
          <w:lang w:eastAsia="zh-CN"/>
        </w:rPr>
        <w:t xml:space="preserve">Solution #1.4 </w:t>
      </w:r>
      <w:r w:rsidRPr="005E62BE">
        <w:t xml:space="preserve">provides the CAPIF Core Function (CCF) capability to support CAPIF Service APIs publish, unpublish, retrieve and update charging. In the solution #1.4, the new charging specification </w:t>
      </w:r>
      <w:commentRangeStart w:id="181"/>
      <w:del w:id="182" w:author="CR0001" w:date="2025-06-05T10:40:00Z" w16du:dateUtc="2025-03-25T11:51:00Z">
        <w:r w:rsidRPr="005E62BE" w:rsidDel="00AC05AD">
          <w:delText>TS 32.XXX</w:delText>
        </w:r>
        <w:commentRangeEnd w:id="181"/>
        <w:r w:rsidDel="00AC05AD">
          <w:rPr>
            <w:rStyle w:val="CommentReference"/>
          </w:rPr>
          <w:commentReference w:id="181"/>
        </w:r>
        <w:r w:rsidRPr="005E62BE" w:rsidDel="00AC05AD">
          <w:delText xml:space="preserve"> </w:delText>
        </w:r>
      </w:del>
      <w:r w:rsidRPr="005E62BE">
        <w:t xml:space="preserve">is requested focusing on the CAPIF charging or a new </w:t>
      </w:r>
      <w:del w:id="183" w:author="CR0001" w:date="2025-06-05T10:40:00Z" w16du:dateUtc="2025-03-25T11:52:00Z">
        <w:r w:rsidRPr="005E62BE" w:rsidDel="00AC05AD">
          <w:delText xml:space="preserve">chapter </w:delText>
        </w:r>
      </w:del>
      <w:ins w:id="184" w:author="CR0001" w:date="2025-06-05T10:40:00Z" w16du:dateUtc="2025-03-25T11:52:00Z">
        <w:r>
          <w:t>clause</w:t>
        </w:r>
        <w:r w:rsidRPr="005E62BE">
          <w:t xml:space="preserve"> </w:t>
        </w:r>
      </w:ins>
      <w:r w:rsidRPr="005E62BE">
        <w:t>for CAPIF charging in the TS</w:t>
      </w:r>
      <w:r>
        <w:t> </w:t>
      </w:r>
      <w:r w:rsidRPr="005E62BE">
        <w:t>32.254</w:t>
      </w:r>
      <w:r>
        <w:t> </w:t>
      </w:r>
      <w:r w:rsidRPr="005E62BE">
        <w:t xml:space="preserve">[3]. </w:t>
      </w:r>
    </w:p>
    <w:p w14:paraId="405E12CC" w14:textId="13BBFD5D" w:rsidR="00F362F5" w:rsidRPr="005E62BE" w:rsidRDefault="00DB566F" w:rsidP="00F362F5">
      <w:r w:rsidRPr="005E62BE">
        <w:t xml:space="preserve">Solution #1.5 provides the capability to support charging of </w:t>
      </w:r>
      <w:r w:rsidR="00C34B0A" w:rsidRPr="005E62BE">
        <w:t xml:space="preserve">API Invoker as well as </w:t>
      </w:r>
      <w:r w:rsidRPr="005E62BE">
        <w:t xml:space="preserve">APIs service Operation and Management, by using the current </w:t>
      </w:r>
      <w:r w:rsidR="00B766AA" w:rsidRPr="005E62BE">
        <w:t>Exposure function northbound Application Program Interfaces (APIs)</w:t>
      </w:r>
      <w:r w:rsidRPr="005E62BE">
        <w:t xml:space="preserve"> charging architecture and information. </w:t>
      </w:r>
      <w:r w:rsidR="00B766AA" w:rsidRPr="005E62BE">
        <w:t xml:space="preserve">The new triggers and charging information are requested with the extension and adaptation specified in the TS </w:t>
      </w:r>
      <w:bookmarkStart w:id="185" w:name="MCCTEMPBM_00000025"/>
      <w:r w:rsidR="00B766AA" w:rsidRPr="005E62BE">
        <w:t>32.254</w:t>
      </w:r>
      <w:r w:rsidR="00B51F94">
        <w:t xml:space="preserve"> </w:t>
      </w:r>
      <w:r w:rsidR="00B766AA" w:rsidRPr="005E62BE">
        <w:t>[3</w:t>
      </w:r>
      <w:bookmarkEnd w:id="185"/>
      <w:r w:rsidR="00B766AA" w:rsidRPr="005E62BE">
        <w:t>].</w:t>
      </w:r>
    </w:p>
    <w:p w14:paraId="7403E217" w14:textId="77777777" w:rsidR="00DB566F" w:rsidRPr="005E62BE" w:rsidRDefault="00DB566F" w:rsidP="00DB566F">
      <w:pPr>
        <w:pStyle w:val="Heading4"/>
      </w:pPr>
      <w:bookmarkStart w:id="186" w:name="_Toc191303076"/>
      <w:bookmarkStart w:id="187" w:name="_Toc202208099"/>
      <w:r w:rsidRPr="005E62BE">
        <w:t>6.1.6.2</w:t>
      </w:r>
      <w:r w:rsidRPr="005E62BE">
        <w:tab/>
        <w:t>Solutions evaluation for Key issue #1.2</w:t>
      </w:r>
      <w:bookmarkEnd w:id="186"/>
      <w:bookmarkEnd w:id="187"/>
    </w:p>
    <w:p w14:paraId="62BFDE0D" w14:textId="77777777" w:rsidR="00583F8A" w:rsidRPr="005E62BE" w:rsidRDefault="00583F8A" w:rsidP="00583F8A">
      <w:r w:rsidRPr="005E62BE">
        <w:rPr>
          <w:lang w:eastAsia="zh-CN"/>
        </w:rPr>
        <w:t xml:space="preserve">Solution #1.3 </w:t>
      </w:r>
      <w:r w:rsidRPr="005E62BE">
        <w:t xml:space="preserve">provides the CAPIF Core Function (CCF) capability to support API invoker onboard/offboard charging via the CAPIF, which is supplement to solution #1.2. In the solution #1.3, the new charging specification </w:t>
      </w:r>
      <w:commentRangeStart w:id="188"/>
      <w:del w:id="189" w:author="CR0001" w:date="2025-06-05T10:40:00Z" w16du:dateUtc="2025-03-25T11:52:00Z">
        <w:r w:rsidRPr="005E62BE" w:rsidDel="00AC05AD">
          <w:delText>TS 32.XXX</w:delText>
        </w:r>
        <w:commentRangeEnd w:id="188"/>
        <w:r w:rsidDel="00AC05AD">
          <w:rPr>
            <w:rStyle w:val="CommentReference"/>
          </w:rPr>
          <w:commentReference w:id="188"/>
        </w:r>
        <w:r w:rsidRPr="005E62BE" w:rsidDel="00AC05AD">
          <w:delText xml:space="preserve"> </w:delText>
        </w:r>
      </w:del>
      <w:r w:rsidRPr="005E62BE">
        <w:t xml:space="preserve">is requested focusing on the CAPIF charging or a new </w:t>
      </w:r>
      <w:del w:id="190" w:author="CR0001" w:date="2025-06-05T10:40:00Z" w16du:dateUtc="2025-03-25T11:52:00Z">
        <w:r w:rsidRPr="005E62BE" w:rsidDel="00AC05AD">
          <w:delText xml:space="preserve">chapter </w:delText>
        </w:r>
      </w:del>
      <w:ins w:id="191" w:author="CR0001" w:date="2025-06-05T10:40:00Z" w16du:dateUtc="2025-03-25T11:52:00Z">
        <w:r>
          <w:t>clause</w:t>
        </w:r>
        <w:r w:rsidRPr="005E62BE">
          <w:t xml:space="preserve"> </w:t>
        </w:r>
      </w:ins>
      <w:r w:rsidRPr="005E62BE">
        <w:t xml:space="preserve">for CAPIF charging in the TS </w:t>
      </w:r>
      <w:bookmarkStart w:id="192" w:name="MCCTEMPBM_00000026"/>
      <w:r w:rsidRPr="005E62BE">
        <w:t>32.254</w:t>
      </w:r>
      <w:r>
        <w:t xml:space="preserve"> </w:t>
      </w:r>
      <w:r w:rsidRPr="005E62BE">
        <w:t>[3</w:t>
      </w:r>
      <w:bookmarkEnd w:id="192"/>
      <w:r w:rsidRPr="005E62BE">
        <w:t>].</w:t>
      </w:r>
    </w:p>
    <w:p w14:paraId="71EE72B7" w14:textId="09051ECA" w:rsidR="00DB566F" w:rsidRPr="005E62BE" w:rsidRDefault="00DB566F" w:rsidP="00F362F5">
      <w:r w:rsidRPr="005E62BE">
        <w:t xml:space="preserve">Solution #1.5 provides the capability to support charging of API invoker management, by using the current NEF charging architecture and information. </w:t>
      </w:r>
      <w:r w:rsidR="00B766AA" w:rsidRPr="005E62BE">
        <w:t xml:space="preserve">The new triggers and charging information are requested with the extension and adaptation specified in the TS </w:t>
      </w:r>
      <w:r w:rsidR="00B51F94">
        <w:t>32.254 [3]</w:t>
      </w:r>
      <w:r w:rsidR="00B766AA" w:rsidRPr="005E62BE">
        <w:t>.</w:t>
      </w:r>
    </w:p>
    <w:p w14:paraId="68F8423B" w14:textId="77777777" w:rsidR="00B766AA" w:rsidRPr="005E62BE" w:rsidRDefault="00B766AA" w:rsidP="00B766AA">
      <w:r w:rsidRPr="005E62BE">
        <w:t xml:space="preserve">Solution #1.6 suggest having the support charging of API invoker onboard/offboard outside of 3GPP SA5. </w:t>
      </w:r>
    </w:p>
    <w:p w14:paraId="529425BD" w14:textId="77777777" w:rsidR="00B766AA" w:rsidRPr="005E62BE" w:rsidRDefault="00B766AA" w:rsidP="000C1A27">
      <w:pPr>
        <w:pStyle w:val="Heading4"/>
      </w:pPr>
      <w:bookmarkStart w:id="193" w:name="_Toc202208100"/>
      <w:r w:rsidRPr="000C1A27">
        <w:t>6.1.6.3</w:t>
      </w:r>
      <w:r w:rsidRPr="000C1A27">
        <w:tab/>
        <w:t>Solutions evaluation for Key issue #1.3</w:t>
      </w:r>
      <w:bookmarkEnd w:id="193"/>
    </w:p>
    <w:p w14:paraId="02F1224B" w14:textId="77777777" w:rsidR="001A1F26" w:rsidRPr="00B51F94" w:rsidRDefault="001A1F26" w:rsidP="001A1F26">
      <w:pPr>
        <w:rPr>
          <w:rFonts w:eastAsia="DengXian"/>
        </w:rPr>
      </w:pPr>
      <w:bookmarkStart w:id="194" w:name="_Toc191303077"/>
      <w:r w:rsidRPr="005E62BE">
        <w:rPr>
          <w:lang w:eastAsia="zh-CN"/>
        </w:rPr>
        <w:t xml:space="preserve">Solution #1.2 </w:t>
      </w:r>
      <w:r w:rsidRPr="005E62BE">
        <w:t>provides the CAPIF Core Function (CCF) capability to support CAPIF Service APIs</w:t>
      </w:r>
      <w:r w:rsidRPr="005E62BE">
        <w:rPr>
          <w:lang w:eastAsia="zh-CN"/>
        </w:rPr>
        <w:t xml:space="preserve"> discovery request and notification c</w:t>
      </w:r>
      <w:r w:rsidRPr="005E62BE">
        <w:t xml:space="preserve">harging via CAPIF. </w:t>
      </w:r>
      <w:r w:rsidRPr="005E62BE">
        <w:rPr>
          <w:rFonts w:eastAsia="DengXian"/>
        </w:rPr>
        <w:t xml:space="preserve">In the solution #1.2, the new charging specification </w:t>
      </w:r>
      <w:commentRangeStart w:id="195"/>
      <w:del w:id="196" w:author="CR0001" w:date="2025-06-05T10:40:00Z" w16du:dateUtc="2025-03-25T11:52:00Z">
        <w:r w:rsidRPr="005E62BE" w:rsidDel="00AC05AD">
          <w:rPr>
            <w:rFonts w:eastAsia="DengXian"/>
          </w:rPr>
          <w:delText>TS 32.XXX</w:delText>
        </w:r>
        <w:commentRangeEnd w:id="195"/>
        <w:r w:rsidDel="00AC05AD">
          <w:rPr>
            <w:rStyle w:val="CommentReference"/>
          </w:rPr>
          <w:commentReference w:id="195"/>
        </w:r>
        <w:r w:rsidRPr="005E62BE" w:rsidDel="00AC05AD">
          <w:rPr>
            <w:rFonts w:eastAsia="DengXian"/>
          </w:rPr>
          <w:delText xml:space="preserve"> </w:delText>
        </w:r>
      </w:del>
      <w:r w:rsidRPr="005E62BE">
        <w:rPr>
          <w:rFonts w:eastAsia="DengXian"/>
        </w:rPr>
        <w:t xml:space="preserve">is requested </w:t>
      </w:r>
      <w:r w:rsidRPr="005E62BE">
        <w:rPr>
          <w:rFonts w:eastAsia="DengXian"/>
        </w:rPr>
        <w:lastRenderedPageBreak/>
        <w:t xml:space="preserve">focusing on the CAPIF charging or a new </w:t>
      </w:r>
      <w:del w:id="197" w:author="CR0001" w:date="2025-06-05T10:40:00Z" w16du:dateUtc="2025-03-25T11:52:00Z">
        <w:r w:rsidRPr="005E62BE" w:rsidDel="00AC05AD">
          <w:rPr>
            <w:rFonts w:eastAsia="DengXian"/>
          </w:rPr>
          <w:delText xml:space="preserve">chapter </w:delText>
        </w:r>
      </w:del>
      <w:ins w:id="198" w:author="CR0001" w:date="2025-06-05T10:40:00Z" w16du:dateUtc="2025-03-25T11:52:00Z">
        <w:r>
          <w:rPr>
            <w:rFonts w:eastAsia="DengXian"/>
          </w:rPr>
          <w:t>clause</w:t>
        </w:r>
        <w:r w:rsidRPr="005E62BE">
          <w:rPr>
            <w:rFonts w:eastAsia="DengXian"/>
          </w:rPr>
          <w:t xml:space="preserve"> </w:t>
        </w:r>
      </w:ins>
      <w:r w:rsidRPr="005E62BE">
        <w:rPr>
          <w:rFonts w:eastAsia="DengXian"/>
        </w:rPr>
        <w:t>for CAPIF charging in the TS</w:t>
      </w:r>
      <w:r>
        <w:rPr>
          <w:rFonts w:eastAsia="DengXian"/>
        </w:rPr>
        <w:t> </w:t>
      </w:r>
      <w:r w:rsidRPr="005E62BE">
        <w:rPr>
          <w:rFonts w:eastAsia="DengXian"/>
        </w:rPr>
        <w:t>32.254</w:t>
      </w:r>
      <w:r>
        <w:rPr>
          <w:rFonts w:eastAsia="DengXian"/>
        </w:rPr>
        <w:t> </w:t>
      </w:r>
      <w:r w:rsidRPr="005E62BE">
        <w:rPr>
          <w:rFonts w:eastAsia="DengXian"/>
        </w:rPr>
        <w:t xml:space="preserve">[3] for the CAPIF Service APIs </w:t>
      </w:r>
      <w:r w:rsidRPr="005E62BE">
        <w:rPr>
          <w:rFonts w:eastAsia="DengXian"/>
          <w:lang w:eastAsia="zh-CN"/>
        </w:rPr>
        <w:t>discovery</w:t>
      </w:r>
      <w:r w:rsidRPr="005E62BE">
        <w:rPr>
          <w:rFonts w:eastAsia="DengXian"/>
        </w:rPr>
        <w:t xml:space="preserve"> charging.</w:t>
      </w:r>
    </w:p>
    <w:p w14:paraId="63B3BB7B" w14:textId="77777777" w:rsidR="0082156E" w:rsidRPr="005E62BE" w:rsidRDefault="005B140F" w:rsidP="003070B4">
      <w:pPr>
        <w:pStyle w:val="Heading3"/>
      </w:pPr>
      <w:bookmarkStart w:id="199" w:name="_Toc202208101"/>
      <w:r w:rsidRPr="005E62BE">
        <w:rPr>
          <w:lang w:eastAsia="zh-CN"/>
        </w:rPr>
        <w:t>6</w:t>
      </w:r>
      <w:r w:rsidR="0082156E" w:rsidRPr="005E62BE">
        <w:t>.1.</w:t>
      </w:r>
      <w:r w:rsidRPr="005E62BE">
        <w:t>7</w:t>
      </w:r>
      <w:r w:rsidR="0082156E" w:rsidRPr="005E62BE">
        <w:tab/>
        <w:t>Conclusion</w:t>
      </w:r>
      <w:bookmarkEnd w:id="194"/>
      <w:bookmarkEnd w:id="199"/>
    </w:p>
    <w:p w14:paraId="262F4DAD" w14:textId="77777777" w:rsidR="00B766AA" w:rsidRPr="005E62BE" w:rsidRDefault="00B766AA" w:rsidP="00B766AA">
      <w:r w:rsidRPr="005E62BE">
        <w:t>From solution #1.5 it is concluded that the current Exposure function northbound Application Program Interfaces (APIs) charging architecture and information can be reused with some extension. All solutions add CAPIF Core Function (CCF) as the CTF except #1.6, therefore having the CTF in CAPIF Core Function (CCF) seems to be the preferred solution and adding triggers and charging information according to solutions #1.3, and #1.4.</w:t>
      </w:r>
    </w:p>
    <w:p w14:paraId="7FC3A8C1" w14:textId="77777777" w:rsidR="00B766AA" w:rsidRPr="005E62BE" w:rsidRDefault="00B766AA" w:rsidP="00B766AA">
      <w:r w:rsidRPr="005E62BE">
        <w:t>Following solutions are concluded as being taken for normative work as part of this study:</w:t>
      </w:r>
    </w:p>
    <w:p w14:paraId="102DFC30" w14:textId="77777777" w:rsidR="00B766AA" w:rsidRPr="005E62BE" w:rsidRDefault="00B766AA" w:rsidP="00B766AA">
      <w:pPr>
        <w:pStyle w:val="B1"/>
      </w:pPr>
      <w:r w:rsidRPr="005E62BE">
        <w:t>-</w:t>
      </w:r>
      <w:r w:rsidRPr="005E62BE">
        <w:tab/>
        <w:t>Solutions #1.5 and #1.4 for Key Issue #1.1</w:t>
      </w:r>
    </w:p>
    <w:p w14:paraId="4F306B85" w14:textId="77777777" w:rsidR="00B766AA" w:rsidRPr="005E62BE" w:rsidRDefault="00B766AA" w:rsidP="00B766AA">
      <w:pPr>
        <w:pStyle w:val="B1"/>
      </w:pPr>
      <w:r w:rsidRPr="005E62BE">
        <w:t>-</w:t>
      </w:r>
      <w:r w:rsidRPr="005E62BE">
        <w:tab/>
        <w:t xml:space="preserve">Solution #1.3 for Key Issue #1.2, </w:t>
      </w:r>
    </w:p>
    <w:p w14:paraId="0F999BFF" w14:textId="77777777" w:rsidR="00B766AA" w:rsidRPr="005E62BE" w:rsidRDefault="00B766AA" w:rsidP="00B766AA">
      <w:pPr>
        <w:pStyle w:val="B1"/>
      </w:pPr>
      <w:r w:rsidRPr="005E62BE">
        <w:t>-</w:t>
      </w:r>
      <w:r w:rsidRPr="005E62BE">
        <w:tab/>
        <w:t>Solution #1.3 cover solution #1.2 for Key Issue #1.3.</w:t>
      </w:r>
    </w:p>
    <w:p w14:paraId="1D4028F8" w14:textId="3DB72FAF" w:rsidR="0082156E" w:rsidRPr="005E62BE" w:rsidRDefault="00AB52FA" w:rsidP="003070B4">
      <w:pPr>
        <w:pStyle w:val="Heading2"/>
      </w:pPr>
      <w:bookmarkStart w:id="200" w:name="_Toc202208102"/>
      <w:bookmarkStart w:id="201" w:name="_Toc191303078"/>
      <w:r w:rsidRPr="005E62BE">
        <w:t>6</w:t>
      </w:r>
      <w:r w:rsidR="0082156E" w:rsidRPr="005E62BE">
        <w:t>.2</w:t>
      </w:r>
      <w:r w:rsidR="0082156E" w:rsidRPr="005E62BE">
        <w:tab/>
        <w:t>Topic #2 CAPIF Converged Charging of multiple API Providers</w:t>
      </w:r>
      <w:bookmarkEnd w:id="200"/>
      <w:r w:rsidR="0082156E" w:rsidRPr="005E62BE">
        <w:t xml:space="preserve"> </w:t>
      </w:r>
      <w:bookmarkEnd w:id="201"/>
    </w:p>
    <w:p w14:paraId="41706B6A" w14:textId="77777777" w:rsidR="0082156E" w:rsidRPr="005E62BE" w:rsidRDefault="00AB52FA" w:rsidP="0082156E">
      <w:pPr>
        <w:pStyle w:val="Heading3"/>
      </w:pPr>
      <w:bookmarkStart w:id="202" w:name="_Toc191303079"/>
      <w:bookmarkStart w:id="203" w:name="_Toc202208103"/>
      <w:r w:rsidRPr="005E62BE">
        <w:rPr>
          <w:lang w:eastAsia="zh-CN"/>
        </w:rPr>
        <w:t>6</w:t>
      </w:r>
      <w:r w:rsidR="0082156E" w:rsidRPr="005E62BE">
        <w:t>.2.1</w:t>
      </w:r>
      <w:r w:rsidR="0082156E" w:rsidRPr="005E62BE">
        <w:tab/>
        <w:t>General description and assumptions</w:t>
      </w:r>
      <w:bookmarkEnd w:id="202"/>
      <w:bookmarkEnd w:id="203"/>
    </w:p>
    <w:p w14:paraId="10D5A521" w14:textId="7D572D87" w:rsidR="00AB52FA" w:rsidRPr="005E62BE" w:rsidRDefault="00AB52FA" w:rsidP="00AB52FA">
      <w:r w:rsidRPr="005E62BE">
        <w:t xml:space="preserve">Informative Annex B.3.2 of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2] describes on how the NEF (and SCEF) can implement the specific service aspect and how its aligned with the CAPIF Architecture. Therefore, it would be necessary to evaluate the possibility to support Converged charging in those deployment models.</w:t>
      </w:r>
    </w:p>
    <w:p w14:paraId="6F2C9616" w14:textId="77777777" w:rsidR="007B3687" w:rsidRPr="005E62BE" w:rsidRDefault="007B3687" w:rsidP="007B3687">
      <w:pPr>
        <w:pStyle w:val="Heading3"/>
        <w:rPr>
          <w:color w:val="000000"/>
        </w:rPr>
      </w:pPr>
      <w:bookmarkStart w:id="204" w:name="_Toc191303080"/>
      <w:bookmarkStart w:id="205" w:name="_Toc202208104"/>
      <w:bookmarkStart w:id="206" w:name="_MCCTEMPBM_CRPT32960026___5"/>
      <w:r w:rsidRPr="005E62BE">
        <w:rPr>
          <w:color w:val="000000"/>
        </w:rPr>
        <w:t>6.2.2</w:t>
      </w:r>
      <w:r w:rsidRPr="005E62BE">
        <w:rPr>
          <w:color w:val="000000"/>
        </w:rPr>
        <w:tab/>
        <w:t>Use Case</w:t>
      </w:r>
      <w:bookmarkEnd w:id="204"/>
      <w:bookmarkEnd w:id="205"/>
    </w:p>
    <w:p w14:paraId="1C86C58D" w14:textId="77777777" w:rsidR="007B3687" w:rsidRPr="005E62BE" w:rsidRDefault="007B3687" w:rsidP="007B3687">
      <w:pPr>
        <w:pStyle w:val="Heading4"/>
        <w:rPr>
          <w:color w:val="000000"/>
          <w:lang w:eastAsia="zh-CN"/>
        </w:rPr>
      </w:pPr>
      <w:bookmarkStart w:id="207" w:name="_Toc202208105"/>
      <w:bookmarkStart w:id="208" w:name="_Toc191303081"/>
      <w:bookmarkStart w:id="209" w:name="_MCCTEMPBM_CRPT32960027___5"/>
      <w:bookmarkEnd w:id="206"/>
      <w:r w:rsidRPr="005E62BE">
        <w:rPr>
          <w:color w:val="000000"/>
        </w:rPr>
        <w:t>6.2.2</w:t>
      </w:r>
      <w:r w:rsidRPr="005E62BE">
        <w:rPr>
          <w:color w:val="000000"/>
          <w:lang w:eastAsia="zh-CN"/>
        </w:rPr>
        <w:t>.1</w:t>
      </w:r>
      <w:r w:rsidRPr="005E62BE">
        <w:rPr>
          <w:color w:val="000000"/>
          <w:lang w:eastAsia="zh-CN"/>
        </w:rPr>
        <w:tab/>
        <w:t xml:space="preserve">Use Case </w:t>
      </w:r>
      <w:r w:rsidRPr="005E62BE">
        <w:rPr>
          <w:color w:val="000000"/>
        </w:rPr>
        <w:t>#</w:t>
      </w:r>
      <w:r w:rsidR="005B140F" w:rsidRPr="005E62BE">
        <w:rPr>
          <w:color w:val="000000"/>
          <w:lang w:eastAsia="zh-CN"/>
        </w:rPr>
        <w:t>2</w:t>
      </w:r>
      <w:r w:rsidRPr="005E62BE">
        <w:rPr>
          <w:color w:val="000000"/>
          <w:lang w:eastAsia="zh-CN"/>
        </w:rPr>
        <w:t xml:space="preserve">.1: API Provider </w:t>
      </w:r>
      <w:r w:rsidRPr="005E62BE">
        <w:t>Converged Charging</w:t>
      </w:r>
      <w:bookmarkEnd w:id="207"/>
      <w:r w:rsidRPr="005E62BE">
        <w:t xml:space="preserve"> </w:t>
      </w:r>
      <w:bookmarkEnd w:id="208"/>
    </w:p>
    <w:p w14:paraId="795579ED" w14:textId="77777777" w:rsidR="007B3687" w:rsidRPr="005E62BE" w:rsidRDefault="007B3687" w:rsidP="007B3687">
      <w:pPr>
        <w:rPr>
          <w:lang w:eastAsia="zh-CN"/>
        </w:rPr>
      </w:pPr>
      <w:bookmarkStart w:id="210" w:name="_MCCTEMPBM_CRPT32960028___5"/>
      <w:bookmarkEnd w:id="209"/>
      <w:r w:rsidRPr="005E62BE">
        <w:rPr>
          <w:color w:val="000000"/>
          <w:lang w:eastAsia="zh-CN"/>
        </w:rPr>
        <w:t>The service API provider (e.g. the 3</w:t>
      </w:r>
      <w:r w:rsidRPr="005E62BE">
        <w:rPr>
          <w:color w:val="000000"/>
          <w:vertAlign w:val="superscript"/>
          <w:lang w:eastAsia="zh-CN"/>
        </w:rPr>
        <w:t>rd</w:t>
      </w:r>
      <w:r w:rsidRPr="005E62BE">
        <w:rPr>
          <w:color w:val="000000"/>
          <w:lang w:eastAsia="zh-CN"/>
        </w:rPr>
        <w:t xml:space="preserve"> party </w:t>
      </w:r>
      <w:r w:rsidRPr="005E62BE">
        <w:t>application provider</w:t>
      </w:r>
      <w:r w:rsidRPr="005E62BE">
        <w:rPr>
          <w:color w:val="000000"/>
          <w:lang w:eastAsia="zh-CN"/>
        </w:rPr>
        <w:t>) can access Service APIs (i.e. available from the API Provider) through NEF. CAPIF Provider is not only managing the Service APIs that are available to API invokers, but also able to support converged charging of one or more API Providers.</w:t>
      </w:r>
    </w:p>
    <w:p w14:paraId="5F3372C8" w14:textId="77777777" w:rsidR="007B3687" w:rsidRPr="005E62BE" w:rsidRDefault="007B3687" w:rsidP="007B3687">
      <w:pPr>
        <w:rPr>
          <w:color w:val="000000"/>
          <w:lang w:eastAsia="zh-CN"/>
        </w:rPr>
      </w:pPr>
      <w:r w:rsidRPr="005E62BE">
        <w:rPr>
          <w:rFonts w:hint="eastAsia"/>
          <w:color w:val="000000"/>
          <w:lang w:eastAsia="zh-CN"/>
        </w:rPr>
        <w:t>T</w:t>
      </w:r>
      <w:r w:rsidRPr="005E62BE">
        <w:rPr>
          <w:color w:val="000000"/>
          <w:lang w:eastAsia="zh-CN"/>
        </w:rPr>
        <w:t>he charging party: CAPIF provider</w:t>
      </w:r>
    </w:p>
    <w:p w14:paraId="53C73BE5" w14:textId="77777777" w:rsidR="007B3687" w:rsidRPr="005E62BE" w:rsidRDefault="007B3687" w:rsidP="007B3687">
      <w:pPr>
        <w:rPr>
          <w:color w:val="000000"/>
          <w:lang w:eastAsia="zh-CN"/>
        </w:rPr>
      </w:pPr>
      <w:r w:rsidRPr="005E62BE">
        <w:rPr>
          <w:color w:val="000000"/>
          <w:lang w:eastAsia="zh-CN"/>
        </w:rPr>
        <w:t>The charged party: API providers</w:t>
      </w:r>
    </w:p>
    <w:p w14:paraId="1D51A6D8" w14:textId="77777777" w:rsidR="007B3687" w:rsidRPr="005E62BE" w:rsidRDefault="007B3687" w:rsidP="007B3687">
      <w:pPr>
        <w:rPr>
          <w:color w:val="000000"/>
        </w:rPr>
      </w:pPr>
      <w:r w:rsidRPr="005E62BE">
        <w:rPr>
          <w:color w:val="000000"/>
          <w:lang w:eastAsia="zh-CN"/>
        </w:rPr>
        <w:t xml:space="preserve">The potential charging requirements for this UC is: </w:t>
      </w:r>
      <w:r w:rsidRPr="005E62BE">
        <w:rPr>
          <w:bCs/>
          <w:color w:val="000000"/>
          <w:lang w:eastAsia="ko-KR"/>
        </w:rPr>
        <w:t>REQ-CH_CAPIF_NEF-01</w:t>
      </w:r>
      <w:r w:rsidRPr="005E62BE">
        <w:rPr>
          <w:color w:val="000000"/>
        </w:rPr>
        <w:t>.</w:t>
      </w:r>
    </w:p>
    <w:p w14:paraId="607A8076" w14:textId="77777777" w:rsidR="007B3687" w:rsidRPr="005E62BE" w:rsidRDefault="005B140F" w:rsidP="007B3687">
      <w:pPr>
        <w:pStyle w:val="Heading4"/>
        <w:rPr>
          <w:color w:val="000000"/>
          <w:lang w:eastAsia="zh-CN"/>
        </w:rPr>
      </w:pPr>
      <w:bookmarkStart w:id="211" w:name="_Toc191303082"/>
      <w:bookmarkStart w:id="212" w:name="_Toc202208106"/>
      <w:bookmarkStart w:id="213" w:name="_MCCTEMPBM_CRPT32960029___5"/>
      <w:bookmarkEnd w:id="210"/>
      <w:r w:rsidRPr="005E62BE">
        <w:rPr>
          <w:color w:val="000000"/>
        </w:rPr>
        <w:t>6</w:t>
      </w:r>
      <w:r w:rsidR="007B3687" w:rsidRPr="005E62BE">
        <w:rPr>
          <w:color w:val="000000"/>
        </w:rPr>
        <w:t>.</w:t>
      </w:r>
      <w:r w:rsidRPr="005E62BE">
        <w:rPr>
          <w:color w:val="000000"/>
        </w:rPr>
        <w:t>2</w:t>
      </w:r>
      <w:r w:rsidR="007B3687" w:rsidRPr="005E62BE">
        <w:rPr>
          <w:color w:val="000000"/>
        </w:rPr>
        <w:t>.</w:t>
      </w:r>
      <w:r w:rsidRPr="005E62BE">
        <w:rPr>
          <w:color w:val="000000"/>
        </w:rPr>
        <w:t>2</w:t>
      </w:r>
      <w:r w:rsidR="007B3687" w:rsidRPr="005E62BE">
        <w:rPr>
          <w:color w:val="000000"/>
          <w:lang w:eastAsia="zh-CN"/>
        </w:rPr>
        <w:t>.2</w:t>
      </w:r>
      <w:r w:rsidR="007B3687" w:rsidRPr="005E62BE">
        <w:rPr>
          <w:color w:val="000000"/>
          <w:lang w:eastAsia="zh-CN"/>
        </w:rPr>
        <w:tab/>
        <w:t xml:space="preserve">Use Case </w:t>
      </w:r>
      <w:r w:rsidR="007B3687" w:rsidRPr="005E62BE">
        <w:rPr>
          <w:color w:val="000000"/>
        </w:rPr>
        <w:t>#</w:t>
      </w:r>
      <w:r w:rsidRPr="005E62BE">
        <w:rPr>
          <w:color w:val="000000"/>
          <w:lang w:eastAsia="zh-CN"/>
        </w:rPr>
        <w:t>2</w:t>
      </w:r>
      <w:r w:rsidR="007B3687" w:rsidRPr="005E62BE">
        <w:rPr>
          <w:color w:val="000000"/>
          <w:lang w:eastAsia="zh-CN"/>
        </w:rPr>
        <w:t xml:space="preserve">.2: API Invoker </w:t>
      </w:r>
      <w:r w:rsidR="007B3687" w:rsidRPr="005E62BE">
        <w:t>Converged Charging</w:t>
      </w:r>
      <w:bookmarkEnd w:id="211"/>
      <w:bookmarkEnd w:id="212"/>
    </w:p>
    <w:p w14:paraId="569F2075" w14:textId="77777777" w:rsidR="007B3687" w:rsidRPr="005E62BE" w:rsidRDefault="007B3687" w:rsidP="007B3687">
      <w:pPr>
        <w:rPr>
          <w:lang w:eastAsia="zh-CN"/>
        </w:rPr>
      </w:pPr>
      <w:bookmarkStart w:id="214" w:name="_MCCTEMPBM_CRPT32960030___5"/>
      <w:bookmarkEnd w:id="213"/>
      <w:r w:rsidRPr="005E62BE">
        <w:rPr>
          <w:color w:val="000000"/>
          <w:lang w:eastAsia="zh-CN"/>
        </w:rPr>
        <w:t>The service API invokers (e.g. the 3</w:t>
      </w:r>
      <w:r w:rsidRPr="005E62BE">
        <w:rPr>
          <w:color w:val="000000"/>
          <w:vertAlign w:val="superscript"/>
          <w:lang w:eastAsia="zh-CN"/>
        </w:rPr>
        <w:t>rd</w:t>
      </w:r>
      <w:r w:rsidRPr="005E62BE">
        <w:rPr>
          <w:color w:val="000000"/>
          <w:lang w:eastAsia="zh-CN"/>
        </w:rPr>
        <w:t xml:space="preserve"> party </w:t>
      </w:r>
      <w:r w:rsidRPr="005E62BE">
        <w:t>application provider</w:t>
      </w:r>
      <w:r w:rsidRPr="005E62BE">
        <w:rPr>
          <w:color w:val="000000"/>
          <w:lang w:eastAsia="zh-CN"/>
        </w:rPr>
        <w:t>) can access Service APIs (i.e. available from the API Provider) through NEF. CAPIF Provider is not only managing the exposed APIs that are available to API invokers, but also able to support converged charging either one or more API Invokers.</w:t>
      </w:r>
    </w:p>
    <w:p w14:paraId="31AD106E" w14:textId="77777777" w:rsidR="007B3687" w:rsidRPr="005E62BE" w:rsidRDefault="007B3687" w:rsidP="007B3687">
      <w:pPr>
        <w:rPr>
          <w:color w:val="000000"/>
          <w:lang w:eastAsia="zh-CN"/>
        </w:rPr>
      </w:pPr>
      <w:r w:rsidRPr="005E62BE">
        <w:rPr>
          <w:rFonts w:hint="eastAsia"/>
          <w:color w:val="000000"/>
          <w:lang w:eastAsia="zh-CN"/>
        </w:rPr>
        <w:t>T</w:t>
      </w:r>
      <w:r w:rsidRPr="005E62BE">
        <w:rPr>
          <w:color w:val="000000"/>
          <w:lang w:eastAsia="zh-CN"/>
        </w:rPr>
        <w:t>he charging party: CAPIF provider</w:t>
      </w:r>
      <w:r w:rsidR="003070B4" w:rsidRPr="005E62BE">
        <w:rPr>
          <w:color w:val="000000"/>
          <w:lang w:eastAsia="zh-CN"/>
        </w:rPr>
        <w:t>.</w:t>
      </w:r>
    </w:p>
    <w:p w14:paraId="575C2354" w14:textId="77777777" w:rsidR="007B3687" w:rsidRPr="005E62BE" w:rsidRDefault="007B3687" w:rsidP="007B3687">
      <w:pPr>
        <w:rPr>
          <w:color w:val="000000"/>
          <w:lang w:eastAsia="zh-CN"/>
        </w:rPr>
      </w:pPr>
      <w:r w:rsidRPr="005E62BE">
        <w:rPr>
          <w:color w:val="000000"/>
          <w:lang w:eastAsia="zh-CN"/>
        </w:rPr>
        <w:t>The charged party: API Invokers</w:t>
      </w:r>
      <w:r w:rsidR="003070B4" w:rsidRPr="005E62BE">
        <w:rPr>
          <w:color w:val="000000"/>
          <w:lang w:eastAsia="zh-CN"/>
        </w:rPr>
        <w:t>.</w:t>
      </w:r>
    </w:p>
    <w:p w14:paraId="04C41F6B" w14:textId="77777777" w:rsidR="00AB52FA" w:rsidRPr="005E62BE" w:rsidRDefault="007B3687" w:rsidP="00AB52FA">
      <w:pPr>
        <w:rPr>
          <w:color w:val="000000"/>
        </w:rPr>
      </w:pPr>
      <w:r w:rsidRPr="005E62BE">
        <w:rPr>
          <w:color w:val="000000"/>
          <w:lang w:eastAsia="zh-CN"/>
        </w:rPr>
        <w:t xml:space="preserve">The potential charging requirements for this UC is: </w:t>
      </w:r>
      <w:r w:rsidRPr="005E62BE">
        <w:rPr>
          <w:bCs/>
          <w:color w:val="000000"/>
          <w:lang w:eastAsia="ko-KR"/>
        </w:rPr>
        <w:t>REQ-CH_CAPIF_NEF-01</w:t>
      </w:r>
      <w:r w:rsidRPr="005E62BE">
        <w:rPr>
          <w:color w:val="000000"/>
        </w:rPr>
        <w:t>.</w:t>
      </w:r>
    </w:p>
    <w:p w14:paraId="72F5ED70" w14:textId="77777777" w:rsidR="0082156E" w:rsidRPr="005E62BE" w:rsidRDefault="00AB52FA" w:rsidP="0082156E">
      <w:pPr>
        <w:pStyle w:val="Heading3"/>
      </w:pPr>
      <w:bookmarkStart w:id="215" w:name="_Toc191303083"/>
      <w:bookmarkStart w:id="216" w:name="_Toc202208107"/>
      <w:bookmarkEnd w:id="214"/>
      <w:r w:rsidRPr="005E62BE">
        <w:rPr>
          <w:lang w:eastAsia="zh-CN"/>
        </w:rPr>
        <w:t>6</w:t>
      </w:r>
      <w:r w:rsidR="0082156E" w:rsidRPr="005E62BE">
        <w:t>.2.</w:t>
      </w:r>
      <w:r w:rsidR="007B3687" w:rsidRPr="005E62BE">
        <w:t>3</w:t>
      </w:r>
      <w:r w:rsidR="0082156E" w:rsidRPr="005E62BE">
        <w:tab/>
        <w:t>Potential charging requirements</w:t>
      </w:r>
      <w:bookmarkEnd w:id="215"/>
      <w:bookmarkEnd w:id="216"/>
    </w:p>
    <w:p w14:paraId="5FA2C9E9" w14:textId="0A747B2D" w:rsidR="00AB52FA" w:rsidRPr="005E62BE" w:rsidRDefault="00AB52FA" w:rsidP="00AB52FA">
      <w:pPr>
        <w:keepNext/>
        <w:keepLines/>
        <w:rPr>
          <w:lang w:eastAsia="zh-CN"/>
        </w:rPr>
      </w:pPr>
      <w:r w:rsidRPr="005E62BE">
        <w:rPr>
          <w:lang w:eastAsia="zh-CN"/>
        </w:rPr>
        <w:t xml:space="preserve">The following are potential high-level charging requirements, derived from the requirements in </w:t>
      </w:r>
      <w:r w:rsidR="00B51F94" w:rsidRPr="005E62BE">
        <w:rPr>
          <w:lang w:eastAsia="zh-CN"/>
        </w:rPr>
        <w:t>TS</w:t>
      </w:r>
      <w:r w:rsidR="00B51F94">
        <w:rPr>
          <w:lang w:eastAsia="zh-CN"/>
        </w:rPr>
        <w:t> </w:t>
      </w:r>
      <w:r w:rsidR="00B51F94" w:rsidRPr="005E62BE">
        <w:rPr>
          <w:lang w:eastAsia="zh-CN"/>
        </w:rPr>
        <w:t>23.222</w:t>
      </w:r>
      <w:r w:rsidR="00B51F94">
        <w:rPr>
          <w:lang w:eastAsia="zh-CN"/>
        </w:rPr>
        <w:t> </w:t>
      </w:r>
      <w:r w:rsidR="00B51F94" w:rsidRPr="005E62BE">
        <w:rPr>
          <w:lang w:eastAsia="zh-CN"/>
        </w:rPr>
        <w:t>[</w:t>
      </w:r>
      <w:r w:rsidRPr="005E62BE">
        <w:rPr>
          <w:lang w:eastAsia="zh-CN"/>
        </w:rPr>
        <w:t>2].</w:t>
      </w:r>
    </w:p>
    <w:p w14:paraId="0328E2F7" w14:textId="77777777" w:rsidR="00AB52FA" w:rsidRPr="005E62BE" w:rsidRDefault="00AB52FA" w:rsidP="00AB52FA">
      <w:pPr>
        <w:rPr>
          <w:lang w:eastAsia="zh-CN"/>
        </w:rPr>
      </w:pPr>
      <w:r w:rsidRPr="005E62BE">
        <w:rPr>
          <w:rFonts w:eastAsia="Malgun Gothic"/>
          <w:b/>
          <w:lang w:eastAsia="ko-KR"/>
        </w:rPr>
        <w:t>REQ-CH_ CAPIF_NEF-01</w:t>
      </w:r>
      <w:r w:rsidRPr="005E62BE">
        <w:rPr>
          <w:lang w:eastAsia="zh-CN"/>
        </w:rPr>
        <w:t>: The 5GS should be able to provide NEF Converged Charging support to CAPIF</w:t>
      </w:r>
      <w:r w:rsidRPr="005E62BE">
        <w:rPr>
          <w:rFonts w:hint="eastAsia"/>
          <w:lang w:eastAsia="zh-CN"/>
        </w:rPr>
        <w:t>.</w:t>
      </w:r>
    </w:p>
    <w:p w14:paraId="5297BFBF" w14:textId="77777777" w:rsidR="001336CF" w:rsidRPr="005E62BE" w:rsidRDefault="00AB52FA" w:rsidP="0082156E">
      <w:pPr>
        <w:pStyle w:val="Heading3"/>
      </w:pPr>
      <w:bookmarkStart w:id="217" w:name="_Toc191303084"/>
      <w:bookmarkStart w:id="218" w:name="_Toc202208108"/>
      <w:r w:rsidRPr="005E62BE">
        <w:rPr>
          <w:lang w:eastAsia="zh-CN"/>
        </w:rPr>
        <w:lastRenderedPageBreak/>
        <w:t>6</w:t>
      </w:r>
      <w:r w:rsidR="0082156E" w:rsidRPr="005E62BE">
        <w:t>.2.</w:t>
      </w:r>
      <w:r w:rsidR="007B3687" w:rsidRPr="005E62BE">
        <w:t>4</w:t>
      </w:r>
      <w:r w:rsidR="0082156E" w:rsidRPr="005E62BE">
        <w:tab/>
        <w:t>Key issues</w:t>
      </w:r>
      <w:bookmarkEnd w:id="217"/>
      <w:bookmarkEnd w:id="218"/>
    </w:p>
    <w:p w14:paraId="22A3EE10" w14:textId="77777777" w:rsidR="0082156E" w:rsidRPr="005E62BE" w:rsidRDefault="001336CF" w:rsidP="001336CF">
      <w:pPr>
        <w:pStyle w:val="Heading4"/>
      </w:pPr>
      <w:bookmarkStart w:id="219" w:name="_Toc191303085"/>
      <w:bookmarkStart w:id="220" w:name="_Toc202208109"/>
      <w:r w:rsidRPr="005E62BE">
        <w:rPr>
          <w:lang w:eastAsia="zh-CN"/>
        </w:rPr>
        <w:t>6</w:t>
      </w:r>
      <w:r w:rsidRPr="005E62BE">
        <w:t>.2.4.1</w:t>
      </w:r>
      <w:r w:rsidRPr="005E62BE">
        <w:tab/>
        <w:t>Key issue</w:t>
      </w:r>
      <w:r w:rsidR="0082156E" w:rsidRPr="005E62BE">
        <w:rPr>
          <w:rFonts w:hint="eastAsia"/>
          <w:lang w:eastAsia="zh-CN"/>
        </w:rPr>
        <w:t>#</w:t>
      </w:r>
      <w:r w:rsidR="00F362F5" w:rsidRPr="005E62BE">
        <w:rPr>
          <w:lang w:eastAsia="zh-CN"/>
        </w:rPr>
        <w:t>2</w:t>
      </w:r>
      <w:r w:rsidR="0082156E" w:rsidRPr="005E62BE">
        <w:rPr>
          <w:rFonts w:hint="eastAsia"/>
          <w:lang w:eastAsia="zh-CN"/>
        </w:rPr>
        <w:t>.1:</w:t>
      </w:r>
      <w:r w:rsidR="0082156E" w:rsidRPr="005E62BE">
        <w:t xml:space="preserve"> Charging events and charging information required</w:t>
      </w:r>
      <w:bookmarkEnd w:id="219"/>
      <w:bookmarkEnd w:id="220"/>
    </w:p>
    <w:p w14:paraId="05F0A6F8" w14:textId="77777777" w:rsidR="00AB52FA" w:rsidRPr="005E62BE" w:rsidRDefault="00AB52FA" w:rsidP="00AB52FA">
      <w:pPr>
        <w:rPr>
          <w:lang w:eastAsia="zh-CN"/>
        </w:rPr>
      </w:pPr>
      <w:r w:rsidRPr="005E62BE">
        <w:t>This key issue is for investigating how Converged Charging can support CAPIF deployment models considering REQ-CH_ CAPIF_NEF-01. This investigation covers the following:</w:t>
      </w:r>
    </w:p>
    <w:p w14:paraId="7C4232AF" w14:textId="2B3E5453" w:rsidR="00AB52FA" w:rsidRPr="005E62BE" w:rsidRDefault="00AB52FA" w:rsidP="00AB52FA">
      <w:pPr>
        <w:pStyle w:val="B1"/>
      </w:pPr>
      <w:r w:rsidRPr="005E62BE">
        <w:rPr>
          <w:rFonts w:hint="eastAsia"/>
        </w:rPr>
        <w:t>-</w:t>
      </w:r>
      <w:r w:rsidRPr="005E62BE">
        <w:rPr>
          <w:rFonts w:hint="eastAsia"/>
        </w:rPr>
        <w:tab/>
      </w:r>
      <w:r w:rsidRPr="005E62BE">
        <w:t xml:space="preserve">identification of the CAPIF deployment models that </w:t>
      </w:r>
      <w:r w:rsidR="00D83C8B" w:rsidRPr="005E62BE">
        <w:t xml:space="preserve">should </w:t>
      </w:r>
      <w:r w:rsidRPr="005E62BE">
        <w:t xml:space="preserve">be supported taking in consideration </w:t>
      </w:r>
      <w:r w:rsidRPr="005E62BE">
        <w:rPr>
          <w:lang w:eastAsia="zh-CN"/>
        </w:rPr>
        <w:t>NEF specific service aspects</w:t>
      </w:r>
      <w:r w:rsidRPr="005E62BE">
        <w:t>.</w:t>
      </w:r>
    </w:p>
    <w:p w14:paraId="129F656E" w14:textId="77777777" w:rsidR="00AB52FA" w:rsidRPr="005E62BE" w:rsidRDefault="00AB52FA" w:rsidP="003070B4">
      <w:pPr>
        <w:pStyle w:val="B1"/>
      </w:pPr>
      <w:r w:rsidRPr="005E62BE">
        <w:rPr>
          <w:rFonts w:hint="eastAsia"/>
        </w:rPr>
        <w:t>-</w:t>
      </w:r>
      <w:r w:rsidRPr="005E62BE">
        <w:rPr>
          <w:rFonts w:hint="eastAsia"/>
        </w:rPr>
        <w:tab/>
      </w:r>
      <w:r w:rsidRPr="005E62BE">
        <w:t>identification of charging information required for CAPIF deployment models identified.</w:t>
      </w:r>
    </w:p>
    <w:p w14:paraId="0802D833" w14:textId="77777777" w:rsidR="0082156E" w:rsidRPr="005E62BE" w:rsidRDefault="00AB52FA" w:rsidP="0082156E">
      <w:pPr>
        <w:pStyle w:val="Heading3"/>
      </w:pPr>
      <w:bookmarkStart w:id="221" w:name="_Toc191303086"/>
      <w:bookmarkStart w:id="222" w:name="_Toc202208110"/>
      <w:r w:rsidRPr="005E62BE">
        <w:rPr>
          <w:lang w:eastAsia="zh-CN"/>
        </w:rPr>
        <w:t>6</w:t>
      </w:r>
      <w:r w:rsidR="0082156E" w:rsidRPr="005E62BE">
        <w:t>.2.</w:t>
      </w:r>
      <w:r w:rsidR="007B3687" w:rsidRPr="005E62BE">
        <w:t>5</w:t>
      </w:r>
      <w:r w:rsidR="0082156E" w:rsidRPr="005E62BE">
        <w:tab/>
        <w:t>Possible Solutions</w:t>
      </w:r>
      <w:bookmarkEnd w:id="221"/>
      <w:bookmarkEnd w:id="222"/>
    </w:p>
    <w:p w14:paraId="702CC895" w14:textId="77777777" w:rsidR="00F362F5" w:rsidRPr="005E62BE" w:rsidRDefault="00F362F5" w:rsidP="00F362F5">
      <w:pPr>
        <w:pStyle w:val="Heading4"/>
        <w:rPr>
          <w:lang w:eastAsia="zh-CN"/>
        </w:rPr>
      </w:pPr>
      <w:bookmarkStart w:id="223" w:name="_Toc202208111"/>
      <w:bookmarkStart w:id="224" w:name="_Toc191303087"/>
      <w:r w:rsidRPr="005E62BE">
        <w:rPr>
          <w:lang w:eastAsia="zh-CN"/>
        </w:rPr>
        <w:t>6.2.5.1</w:t>
      </w:r>
      <w:r w:rsidRPr="005E62BE">
        <w:rPr>
          <w:lang w:eastAsia="zh-CN"/>
        </w:rPr>
        <w:tab/>
      </w:r>
      <w:r w:rsidRPr="005E62BE">
        <w:t xml:space="preserve">Solution #2.1 Multiple API Provider </w:t>
      </w:r>
      <w:r w:rsidRPr="005E62BE">
        <w:rPr>
          <w:lang w:eastAsia="zh-CN"/>
        </w:rPr>
        <w:t>Service Management Charging</w:t>
      </w:r>
      <w:bookmarkEnd w:id="223"/>
      <w:r w:rsidRPr="005E62BE">
        <w:rPr>
          <w:lang w:eastAsia="zh-CN"/>
        </w:rPr>
        <w:t xml:space="preserve"> </w:t>
      </w:r>
      <w:bookmarkEnd w:id="224"/>
    </w:p>
    <w:p w14:paraId="0117F4D8" w14:textId="77777777" w:rsidR="00F362F5" w:rsidRPr="005E62BE" w:rsidRDefault="00F362F5" w:rsidP="00F362F5">
      <w:r w:rsidRPr="005E62BE">
        <w:t>A possible solution for key issue #2.1 covers the requirement REQ-CH_ CAPIF_NEF-01.</w:t>
      </w:r>
    </w:p>
    <w:p w14:paraId="0F18A790" w14:textId="6619FC01" w:rsidR="00F362F5" w:rsidRPr="005E62BE" w:rsidRDefault="00F362F5" w:rsidP="00F362F5">
      <w:pPr>
        <w:rPr>
          <w:lang w:eastAsia="zh-CN"/>
        </w:rPr>
      </w:pPr>
      <w:r w:rsidRPr="005E62BE">
        <w:rPr>
          <w:lang w:eastAsia="zh-CN"/>
        </w:rPr>
        <w:t xml:space="preserve">The focus on this solution to provide the capability to charge </w:t>
      </w:r>
      <w:r w:rsidR="006002CE" w:rsidRPr="005E62BE">
        <w:rPr>
          <w:lang w:eastAsia="zh-CN"/>
        </w:rPr>
        <w:t>the</w:t>
      </w:r>
      <w:r w:rsidRPr="005E62BE">
        <w:rPr>
          <w:lang w:eastAsia="zh-CN"/>
        </w:rPr>
        <w:t xml:space="preserve"> following service API in case required from multiple Service Providers:</w:t>
      </w:r>
    </w:p>
    <w:p w14:paraId="3FE0EF6B" w14:textId="14CAD1ED" w:rsidR="00F362F5" w:rsidRPr="005E62BE" w:rsidRDefault="003070B4" w:rsidP="003070B4">
      <w:pPr>
        <w:pStyle w:val="B1"/>
        <w:rPr>
          <w:lang w:eastAsia="zh-CN"/>
        </w:rPr>
      </w:pPr>
      <w:r w:rsidRPr="005E62BE">
        <w:t>-</w:t>
      </w:r>
      <w:r w:rsidRPr="005E62BE">
        <w:tab/>
      </w:r>
      <w:r w:rsidR="00F362F5" w:rsidRPr="005E62BE">
        <w:t xml:space="preserve">service API publish, as specified in the </w:t>
      </w:r>
      <w:r w:rsidR="00B51F94" w:rsidRPr="005E62BE">
        <w:t>TS</w:t>
      </w:r>
      <w:r w:rsidR="00B51F94">
        <w:t> </w:t>
      </w:r>
      <w:r w:rsidR="00B51F94" w:rsidRPr="005E62BE">
        <w:t>23.222</w:t>
      </w:r>
      <w:r w:rsidR="00B51F94">
        <w:t> </w:t>
      </w:r>
      <w:r w:rsidR="00B51F94" w:rsidRPr="005E62BE">
        <w:t>[</w:t>
      </w:r>
      <w:r w:rsidR="00F362F5" w:rsidRPr="005E62BE">
        <w:t xml:space="preserve">2] </w:t>
      </w:r>
      <w:r w:rsidRPr="005E62BE">
        <w:t>clause 8.3</w:t>
      </w:r>
    </w:p>
    <w:p w14:paraId="334DB260" w14:textId="4FD90291" w:rsidR="00F362F5" w:rsidRPr="005E62BE" w:rsidRDefault="003070B4" w:rsidP="003070B4">
      <w:pPr>
        <w:pStyle w:val="B1"/>
        <w:rPr>
          <w:lang w:eastAsia="zh-CN"/>
        </w:rPr>
      </w:pPr>
      <w:r w:rsidRPr="005E62BE">
        <w:t>-</w:t>
      </w:r>
      <w:r w:rsidRPr="005E62BE">
        <w:tab/>
      </w:r>
      <w:r w:rsidR="00F362F5" w:rsidRPr="005E62BE">
        <w:t xml:space="preserve">service API unpublish, as specified in the </w:t>
      </w:r>
      <w:r w:rsidR="00B51F94" w:rsidRPr="005E62BE">
        <w:t>TS</w:t>
      </w:r>
      <w:r w:rsidR="00B51F94">
        <w:t> </w:t>
      </w:r>
      <w:r w:rsidR="00B51F94" w:rsidRPr="005E62BE">
        <w:t>23.222</w:t>
      </w:r>
      <w:r w:rsidR="00B51F94">
        <w:t> </w:t>
      </w:r>
      <w:r w:rsidR="00B51F94" w:rsidRPr="005E62BE">
        <w:t>[</w:t>
      </w:r>
      <w:r w:rsidR="00F362F5" w:rsidRPr="005E62BE">
        <w:t xml:space="preserve">2] </w:t>
      </w:r>
      <w:r w:rsidRPr="005E62BE">
        <w:t>clause 8.4</w:t>
      </w:r>
    </w:p>
    <w:p w14:paraId="46C0EE95" w14:textId="4B7CCF63" w:rsidR="00F362F5" w:rsidRPr="005E62BE" w:rsidRDefault="003070B4" w:rsidP="003070B4">
      <w:pPr>
        <w:pStyle w:val="B1"/>
        <w:rPr>
          <w:lang w:eastAsia="zh-CN"/>
        </w:rPr>
      </w:pPr>
      <w:r w:rsidRPr="005E62BE">
        <w:t>-</w:t>
      </w:r>
      <w:r w:rsidRPr="005E62BE">
        <w:tab/>
      </w:r>
      <w:r w:rsidR="00F362F5" w:rsidRPr="005E62BE">
        <w:t xml:space="preserve">service API retrieve, as specified in the </w:t>
      </w:r>
      <w:r w:rsidR="00B51F94" w:rsidRPr="005E62BE">
        <w:t>TS</w:t>
      </w:r>
      <w:r w:rsidR="00B51F94">
        <w:t> </w:t>
      </w:r>
      <w:r w:rsidR="00B51F94" w:rsidRPr="005E62BE">
        <w:t>23.222</w:t>
      </w:r>
      <w:r w:rsidR="00B51F94">
        <w:t> </w:t>
      </w:r>
      <w:r w:rsidR="00B51F94" w:rsidRPr="005E62BE">
        <w:t>[</w:t>
      </w:r>
      <w:r w:rsidR="00F362F5" w:rsidRPr="005E62BE">
        <w:t xml:space="preserve">2] </w:t>
      </w:r>
      <w:r w:rsidRPr="005E62BE">
        <w:t>clause 8.5</w:t>
      </w:r>
    </w:p>
    <w:p w14:paraId="728D9E92" w14:textId="43C945FC" w:rsidR="00F362F5" w:rsidRPr="005E62BE" w:rsidRDefault="003070B4" w:rsidP="003070B4">
      <w:pPr>
        <w:pStyle w:val="B1"/>
        <w:rPr>
          <w:lang w:eastAsia="zh-CN"/>
        </w:rPr>
      </w:pPr>
      <w:r w:rsidRPr="005E62BE">
        <w:t>-</w:t>
      </w:r>
      <w:r w:rsidRPr="005E62BE">
        <w:tab/>
      </w:r>
      <w:r w:rsidR="00F362F5" w:rsidRPr="005E62BE">
        <w:t xml:space="preserve">service API update, as specified in the </w:t>
      </w:r>
      <w:r w:rsidR="00B51F94" w:rsidRPr="005E62BE">
        <w:t>TS</w:t>
      </w:r>
      <w:r w:rsidR="00B51F94">
        <w:t> </w:t>
      </w:r>
      <w:r w:rsidR="00B51F94" w:rsidRPr="005E62BE">
        <w:t>23.222</w:t>
      </w:r>
      <w:r w:rsidR="00B51F94">
        <w:t> </w:t>
      </w:r>
      <w:r w:rsidR="00B51F94" w:rsidRPr="005E62BE">
        <w:t>[</w:t>
      </w:r>
      <w:r w:rsidR="00F362F5" w:rsidRPr="005E62BE">
        <w:t xml:space="preserve">2] </w:t>
      </w:r>
      <w:r w:rsidRPr="005E62BE">
        <w:t>clause 8.6</w:t>
      </w:r>
    </w:p>
    <w:p w14:paraId="3E093C14" w14:textId="004333B0" w:rsidR="00F362F5" w:rsidRPr="005E62BE" w:rsidRDefault="00F362F5" w:rsidP="00F362F5">
      <w:pPr>
        <w:rPr>
          <w:lang w:eastAsia="zh-CN"/>
        </w:rPr>
      </w:pPr>
      <w:r w:rsidRPr="005E62BE">
        <w:t xml:space="preserve">The following deployment model already depicted in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2] clause B.3.2.2 provides a view on the possibility on having multiple API providers</w:t>
      </w:r>
      <w:r w:rsidR="003070B4" w:rsidRPr="005E62BE">
        <w:t>.</w:t>
      </w:r>
    </w:p>
    <w:p w14:paraId="03529A9E" w14:textId="77777777" w:rsidR="00F362F5" w:rsidRPr="005E62BE" w:rsidRDefault="00B13CCC" w:rsidP="009B78B1">
      <w:pPr>
        <w:pStyle w:val="TH"/>
      </w:pPr>
      <w:r w:rsidRPr="005E62BE">
        <w:object w:dxaOrig="16440" w:dyaOrig="10536" w14:anchorId="7550B828">
          <v:shape id="_x0000_i1039" type="#_x0000_t75" alt="" style="width:396pt;height:253.5pt;mso-width-percent:0;mso-height-percent:0;mso-width-percent:0;mso-height-percent:0" o:ole="">
            <v:imagedata r:id="rId45" o:title=""/>
          </v:shape>
          <o:OLEObject Type="Embed" ProgID="Visio.Drawing.11" ShapeID="_x0000_i1039" DrawAspect="Content" ObjectID="_1813086795" r:id="rId46"/>
        </w:object>
      </w:r>
    </w:p>
    <w:p w14:paraId="13026097" w14:textId="77777777" w:rsidR="00F362F5" w:rsidRPr="005E62BE" w:rsidRDefault="00F362F5" w:rsidP="009B78B1">
      <w:pPr>
        <w:pStyle w:val="TF"/>
        <w:rPr>
          <w:lang w:eastAsia="zh-CN"/>
        </w:rPr>
      </w:pPr>
      <w:r w:rsidRPr="005E62BE">
        <w:t>Figure 6.2.5.1-1</w:t>
      </w:r>
      <w:r w:rsidR="003070B4" w:rsidRPr="005E62BE">
        <w:t xml:space="preserve">: </w:t>
      </w:r>
      <w:r w:rsidRPr="005E62BE">
        <w:t>Integrated Deployment of the SCEF and the NEF with CAPIF</w:t>
      </w:r>
    </w:p>
    <w:p w14:paraId="5D403562" w14:textId="39941C9F" w:rsidR="00F362F5" w:rsidRPr="005E62BE" w:rsidRDefault="00F362F5" w:rsidP="00F362F5">
      <w:pPr>
        <w:rPr>
          <w:lang w:eastAsia="zh-CN"/>
        </w:rPr>
      </w:pPr>
      <w:r w:rsidRPr="005E62BE">
        <w:t>The solution is similar to the one already detailed in clause 6.</w:t>
      </w:r>
      <w:r w:rsidR="00D83C8B" w:rsidRPr="005E62BE">
        <w:t>1</w:t>
      </w:r>
      <w:r w:rsidRPr="005E62BE">
        <w:t>.5.</w:t>
      </w:r>
      <w:r w:rsidR="00D83C8B" w:rsidRPr="005E62BE">
        <w:t>1</w:t>
      </w:r>
      <w:r w:rsidRPr="005E62BE">
        <w:t>. Therefore, the following details can be considered to be on top of what is proposed in the solution. In order to charge multiple API Providers, the ‘Tenant Identifier</w:t>
      </w:r>
      <w:r w:rsidR="003070B4" w:rsidRPr="005E62BE">
        <w:t>'</w:t>
      </w:r>
      <w:r w:rsidRPr="005E62BE">
        <w:t xml:space="preserve"> can be used to identify the correct API Provider. This will be in the Charging Data Request Message and CDR, which is already available according to </w:t>
      </w:r>
      <w:r w:rsidR="00B51F94" w:rsidRPr="005E62BE">
        <w:t>TS</w:t>
      </w:r>
      <w:r w:rsidR="00B51F94">
        <w:t> </w:t>
      </w:r>
      <w:r w:rsidR="00B51F94" w:rsidRPr="005E62BE">
        <w:t>32.290</w:t>
      </w:r>
      <w:r w:rsidR="00B51F94">
        <w:t> </w:t>
      </w:r>
      <w:r w:rsidR="00B51F94" w:rsidRPr="005E62BE">
        <w:t>[</w:t>
      </w:r>
      <w:r w:rsidRPr="005E62BE">
        <w:t xml:space="preserve">4], clause 6.2a. </w:t>
      </w:r>
    </w:p>
    <w:p w14:paraId="034CC7BF" w14:textId="77777777" w:rsidR="009059F4" w:rsidRPr="005E62BE" w:rsidRDefault="009059F4" w:rsidP="003070B4">
      <w:pPr>
        <w:pStyle w:val="Heading4"/>
      </w:pPr>
      <w:bookmarkStart w:id="225" w:name="_Toc191303088"/>
      <w:bookmarkStart w:id="226" w:name="_Toc202208112"/>
      <w:r w:rsidRPr="005E62BE">
        <w:lastRenderedPageBreak/>
        <w:t>6.2.5.2</w:t>
      </w:r>
      <w:r w:rsidRPr="005E62BE">
        <w:tab/>
        <w:t>Solution #2.2: Use of Exposure function Northbound Application Program Interfaces (APIs) charging</w:t>
      </w:r>
      <w:bookmarkEnd w:id="225"/>
      <w:bookmarkEnd w:id="226"/>
    </w:p>
    <w:p w14:paraId="3397A761" w14:textId="77777777" w:rsidR="009059F4" w:rsidRPr="005E62BE" w:rsidRDefault="009059F4" w:rsidP="003070B4">
      <w:pPr>
        <w:pStyle w:val="Heading5"/>
      </w:pPr>
      <w:bookmarkStart w:id="227" w:name="_Toc191303089"/>
      <w:bookmarkStart w:id="228" w:name="_Toc202208113"/>
      <w:r w:rsidRPr="005E62BE">
        <w:t>6.2.5.2.1</w:t>
      </w:r>
      <w:r w:rsidRPr="005E62BE">
        <w:tab/>
        <w:t>General description</w:t>
      </w:r>
      <w:bookmarkEnd w:id="227"/>
      <w:bookmarkEnd w:id="228"/>
    </w:p>
    <w:p w14:paraId="5BFD0889" w14:textId="6A802848" w:rsidR="009059F4" w:rsidRPr="005E62BE" w:rsidRDefault="009059F4" w:rsidP="009059F4">
      <w:r w:rsidRPr="005E62BE">
        <w:t xml:space="preserve">This solution covers key issue #2.1, and requirement REQ-CH_CAPIF_NEF-01. It reuses the current exposure function northbound APIs charging, </w:t>
      </w:r>
      <w:r w:rsidR="00B51F94" w:rsidRPr="005E62BE">
        <w:t>TS</w:t>
      </w:r>
      <w:r w:rsidR="00B51F94">
        <w:t> </w:t>
      </w:r>
      <w:r w:rsidR="00B51F94" w:rsidRPr="005E62BE">
        <w:t>32.254</w:t>
      </w:r>
      <w:r w:rsidR="00B51F94">
        <w:t> </w:t>
      </w:r>
      <w:r w:rsidR="00B51F94" w:rsidRPr="005E62BE">
        <w:t>[</w:t>
      </w:r>
      <w:r w:rsidRPr="005E62BE">
        <w:t>3], with some adaptations and extensions.</w:t>
      </w:r>
    </w:p>
    <w:p w14:paraId="153D4783" w14:textId="77777777" w:rsidR="009059F4" w:rsidRPr="005E62BE" w:rsidRDefault="009059F4" w:rsidP="003070B4">
      <w:pPr>
        <w:pStyle w:val="Heading5"/>
      </w:pPr>
      <w:bookmarkStart w:id="229" w:name="_Toc191303090"/>
      <w:bookmarkStart w:id="230" w:name="_Toc202208114"/>
      <w:r w:rsidRPr="005E62BE">
        <w:t>6.2.5.2.2</w:t>
      </w:r>
      <w:r w:rsidRPr="005E62BE">
        <w:tab/>
        <w:t>Architecture description</w:t>
      </w:r>
      <w:bookmarkEnd w:id="229"/>
      <w:bookmarkEnd w:id="230"/>
    </w:p>
    <w:p w14:paraId="6AED3AF6" w14:textId="62EFF999" w:rsidR="009059F4" w:rsidRPr="005E62BE" w:rsidRDefault="009059F4" w:rsidP="009059F4">
      <w:r w:rsidRPr="005E62BE">
        <w:t xml:space="preserve">For architecture see </w:t>
      </w:r>
      <w:r w:rsidR="00B51F94" w:rsidRPr="005E62BE">
        <w:t>TS</w:t>
      </w:r>
      <w:r w:rsidR="00B51F94">
        <w:t> </w:t>
      </w:r>
      <w:r w:rsidR="00B51F94" w:rsidRPr="005E62BE">
        <w:t>32.254</w:t>
      </w:r>
      <w:r w:rsidR="00B51F94">
        <w:t> </w:t>
      </w:r>
      <w:r w:rsidR="00B51F94" w:rsidRPr="005E62BE">
        <w:t>[</w:t>
      </w:r>
      <w:r w:rsidRPr="005E62BE">
        <w:t>3] clause 4.4 where NEF is replaced by CAPIF Core Function (CCF) and the NEF/SCEF are considered API Providers.</w:t>
      </w:r>
    </w:p>
    <w:p w14:paraId="29FBEF6C" w14:textId="77777777" w:rsidR="009059F4" w:rsidRPr="005E62BE" w:rsidRDefault="009059F4" w:rsidP="003070B4">
      <w:pPr>
        <w:pStyle w:val="Heading5"/>
      </w:pPr>
      <w:bookmarkStart w:id="231" w:name="_Toc202208115"/>
      <w:bookmarkStart w:id="232" w:name="_Toc191303091"/>
      <w:r w:rsidRPr="005E62BE">
        <w:t>6.2.5.2.3</w:t>
      </w:r>
      <w:r w:rsidRPr="005E62BE">
        <w:tab/>
        <w:t>Procedures description</w:t>
      </w:r>
      <w:bookmarkEnd w:id="231"/>
      <w:r w:rsidRPr="005E62BE">
        <w:t xml:space="preserve"> </w:t>
      </w:r>
      <w:bookmarkEnd w:id="232"/>
    </w:p>
    <w:p w14:paraId="411CC60B" w14:textId="227CC041" w:rsidR="009059F4" w:rsidRPr="005E62BE" w:rsidRDefault="009059F4" w:rsidP="009059F4">
      <w:r w:rsidRPr="005E62BE">
        <w:t xml:space="preserve">For flows see </w:t>
      </w:r>
      <w:r w:rsidR="00B51F94" w:rsidRPr="005E62BE">
        <w:t>TS</w:t>
      </w:r>
      <w:r w:rsidR="00B51F94">
        <w:t> </w:t>
      </w:r>
      <w:r w:rsidR="00B51F94" w:rsidRPr="005E62BE">
        <w:t>32.254</w:t>
      </w:r>
      <w:r w:rsidR="00B51F94">
        <w:t> </w:t>
      </w:r>
      <w:r w:rsidR="00B51F94" w:rsidRPr="005E62BE">
        <w:t>[</w:t>
      </w:r>
      <w:r w:rsidRPr="005E62BE">
        <w:t>3] clause 5.4.2 where NEF is replaced by CCF.</w:t>
      </w:r>
    </w:p>
    <w:p w14:paraId="07E67C9A" w14:textId="77777777" w:rsidR="009059F4" w:rsidRPr="005E62BE" w:rsidRDefault="009059F4" w:rsidP="009059F4">
      <w:r w:rsidRPr="005E62BE">
        <w:t>For the API Provider charging the following is required:</w:t>
      </w:r>
    </w:p>
    <w:p w14:paraId="3046C2F0" w14:textId="77777777" w:rsidR="009059F4" w:rsidRPr="005E62BE" w:rsidRDefault="009059F4" w:rsidP="003070B4">
      <w:pPr>
        <w:pStyle w:val="B1"/>
      </w:pPr>
      <w:r w:rsidRPr="005E62BE">
        <w:t>-</w:t>
      </w:r>
      <w:r w:rsidRPr="005E62BE">
        <w:tab/>
        <w:t>API Provider would be considered the tenant, i.e. the API Provider Id would be stored in the Tenant Identifier</w:t>
      </w:r>
    </w:p>
    <w:p w14:paraId="25B1445C" w14:textId="77777777" w:rsidR="009059F4" w:rsidRPr="005E62BE" w:rsidRDefault="009059F4" w:rsidP="003070B4">
      <w:pPr>
        <w:pStyle w:val="B1"/>
      </w:pPr>
      <w:r w:rsidRPr="005E62BE">
        <w:t>-</w:t>
      </w:r>
      <w:r w:rsidRPr="005E62BE">
        <w:tab/>
        <w:t>New triggers for service API publish, unpublish, retrieve, update</w:t>
      </w:r>
    </w:p>
    <w:p w14:paraId="1C9848BA" w14:textId="77777777" w:rsidR="009059F4" w:rsidRPr="005E62BE" w:rsidRDefault="009059F4" w:rsidP="003070B4">
      <w:pPr>
        <w:pStyle w:val="B1"/>
      </w:pPr>
      <w:r w:rsidRPr="005E62BE">
        <w:t>-</w:t>
      </w:r>
      <w:r w:rsidRPr="005E62BE">
        <w:tab/>
        <w:t>The API Target Network Function would be CCF</w:t>
      </w:r>
    </w:p>
    <w:p w14:paraId="192AD01B" w14:textId="77777777" w:rsidR="009059F4" w:rsidRPr="005E62BE" w:rsidRDefault="009059F4" w:rsidP="009059F4">
      <w:r w:rsidRPr="005E62BE">
        <w:t>For the API Invoker charging the following is required:</w:t>
      </w:r>
    </w:p>
    <w:p w14:paraId="1A7E48B1" w14:textId="77777777" w:rsidR="009059F4" w:rsidRPr="005E62BE" w:rsidRDefault="009059F4" w:rsidP="003070B4">
      <w:pPr>
        <w:pStyle w:val="B1"/>
      </w:pPr>
      <w:r w:rsidRPr="005E62BE">
        <w:t>-</w:t>
      </w:r>
      <w:r w:rsidRPr="005E62BE">
        <w:tab/>
        <w:t>API Invoker would be considered the tenant, i.e. the API Invoker id would be stored in the Tenant Identifier</w:t>
      </w:r>
    </w:p>
    <w:p w14:paraId="79B78092" w14:textId="77777777" w:rsidR="009059F4" w:rsidRPr="005E62BE" w:rsidRDefault="009059F4" w:rsidP="003070B4">
      <w:pPr>
        <w:pStyle w:val="B1"/>
      </w:pPr>
      <w:r w:rsidRPr="005E62BE">
        <w:t>-</w:t>
      </w:r>
      <w:r w:rsidRPr="005E62BE">
        <w:tab/>
        <w:t>New triggers for onboarding and offboarding</w:t>
      </w:r>
    </w:p>
    <w:p w14:paraId="0FCC4BD1" w14:textId="77777777" w:rsidR="00F362F5" w:rsidRPr="005E62BE" w:rsidRDefault="009059F4" w:rsidP="003070B4">
      <w:pPr>
        <w:pStyle w:val="B1"/>
      </w:pPr>
      <w:r w:rsidRPr="005E62BE">
        <w:t>-</w:t>
      </w:r>
      <w:r w:rsidRPr="005E62BE">
        <w:tab/>
        <w:t>The API Target Network Function would be CCF</w:t>
      </w:r>
    </w:p>
    <w:p w14:paraId="2B853E42" w14:textId="77777777" w:rsidR="0082156E" w:rsidRPr="005E62BE" w:rsidRDefault="00AB52FA" w:rsidP="0082156E">
      <w:pPr>
        <w:pStyle w:val="Heading3"/>
      </w:pPr>
      <w:bookmarkStart w:id="233" w:name="_Toc191303092"/>
      <w:bookmarkStart w:id="234" w:name="_Toc202208116"/>
      <w:r w:rsidRPr="005E62BE">
        <w:rPr>
          <w:lang w:eastAsia="zh-CN"/>
        </w:rPr>
        <w:t>6</w:t>
      </w:r>
      <w:r w:rsidR="0082156E" w:rsidRPr="005E62BE">
        <w:t>.2.</w:t>
      </w:r>
      <w:r w:rsidR="007B3687" w:rsidRPr="005E62BE">
        <w:t>6</w:t>
      </w:r>
      <w:r w:rsidR="0082156E" w:rsidRPr="005E62BE">
        <w:tab/>
        <w:t>Evaluation</w:t>
      </w:r>
      <w:bookmarkEnd w:id="233"/>
      <w:bookmarkEnd w:id="234"/>
    </w:p>
    <w:p w14:paraId="31B23FB2" w14:textId="77777777" w:rsidR="00F362F5" w:rsidRPr="005E62BE" w:rsidRDefault="00F362F5" w:rsidP="00F362F5">
      <w:pPr>
        <w:pStyle w:val="Heading4"/>
      </w:pPr>
      <w:bookmarkStart w:id="235" w:name="_Toc202208117"/>
      <w:bookmarkStart w:id="236" w:name="_Toc191303093"/>
      <w:r w:rsidRPr="005E62BE">
        <w:t>6.2.6.1</w:t>
      </w:r>
      <w:r w:rsidRPr="005E62BE">
        <w:tab/>
        <w:t>Solutions evaluation for Key issue #2.1</w:t>
      </w:r>
      <w:bookmarkEnd w:id="235"/>
      <w:r w:rsidRPr="005E62BE">
        <w:t xml:space="preserve"> </w:t>
      </w:r>
      <w:bookmarkEnd w:id="236"/>
    </w:p>
    <w:p w14:paraId="1E4261B7" w14:textId="77777777" w:rsidR="00F362F5" w:rsidRPr="005E62BE" w:rsidRDefault="00F362F5" w:rsidP="00F362F5">
      <w:r w:rsidRPr="005E62BE">
        <w:t xml:space="preserve">Solution #2.1 The solution evaluation is similar to the evaluation for solution #1.1, because the main difference between the two use cases is on the number of API Providers which can be used, and the possibility to have different charging scenarios which can be used for each of the API Providers identified by the tenant identifier. </w:t>
      </w:r>
    </w:p>
    <w:p w14:paraId="12AC2F90" w14:textId="77777777" w:rsidR="00E00274" w:rsidRPr="005E62BE" w:rsidRDefault="00E00274" w:rsidP="00E00274">
      <w:bookmarkStart w:id="237" w:name="_Toc191303094"/>
      <w:r w:rsidRPr="005E62BE">
        <w:t>Solution #2.2 This solution is using the CCF instead of the NEF, which will facilitate the charging by relying on the current CAPIF architecture. It</w:t>
      </w:r>
      <w:ins w:id="238" w:author="CR0001" w:date="2025-06-05T10:40:00Z" w16du:dateUtc="2025-03-25T11:53:00Z">
        <w:r>
          <w:t xml:space="preserve"> wi</w:t>
        </w:r>
      </w:ins>
      <w:del w:id="239" w:author="CR0001" w:date="2025-06-05T10:40:00Z" w16du:dateUtc="2025-03-25T11:53:00Z">
        <w:r w:rsidRPr="005E62BE" w:rsidDel="00AC05AD">
          <w:delText>’</w:delText>
        </w:r>
      </w:del>
      <w:r w:rsidRPr="005E62BE">
        <w:t>ll be required to enhance the current Charging architecture by having CTF in the CCF.</w:t>
      </w:r>
    </w:p>
    <w:p w14:paraId="73AB58FB" w14:textId="77777777" w:rsidR="0082156E" w:rsidRPr="005E62BE" w:rsidRDefault="00AB52FA" w:rsidP="0082156E">
      <w:pPr>
        <w:pStyle w:val="Heading3"/>
      </w:pPr>
      <w:bookmarkStart w:id="240" w:name="_Toc202208118"/>
      <w:r w:rsidRPr="005E62BE">
        <w:rPr>
          <w:lang w:eastAsia="zh-CN"/>
        </w:rPr>
        <w:t>6</w:t>
      </w:r>
      <w:r w:rsidR="0082156E" w:rsidRPr="005E62BE">
        <w:t>.2.</w:t>
      </w:r>
      <w:r w:rsidR="007B3687" w:rsidRPr="005E62BE">
        <w:t>7</w:t>
      </w:r>
      <w:r w:rsidR="0082156E" w:rsidRPr="005E62BE">
        <w:tab/>
        <w:t>Conclusion</w:t>
      </w:r>
      <w:bookmarkEnd w:id="237"/>
      <w:bookmarkEnd w:id="240"/>
    </w:p>
    <w:p w14:paraId="6979F3C5" w14:textId="77777777" w:rsidR="00B766AA" w:rsidRPr="005E62BE" w:rsidRDefault="00B766AA" w:rsidP="00B766AA">
      <w:r w:rsidRPr="005E62BE">
        <w:t>Following solutions are concluded as being taken for normative work as part of this study:</w:t>
      </w:r>
    </w:p>
    <w:p w14:paraId="0689AB94" w14:textId="77777777" w:rsidR="00B766AA" w:rsidRPr="005E62BE" w:rsidRDefault="00B766AA" w:rsidP="00B766AA">
      <w:pPr>
        <w:pStyle w:val="B1"/>
      </w:pPr>
      <w:r w:rsidRPr="005E62BE">
        <w:t>Solution 2.1 for Key Issue 2.1 is already covered by Solution #1.1 and reuses the NEF Charging</w:t>
      </w:r>
    </w:p>
    <w:p w14:paraId="0F819B89" w14:textId="22BE8FD3" w:rsidR="0082156E" w:rsidRPr="005E62BE" w:rsidRDefault="00B766AA" w:rsidP="00803462">
      <w:pPr>
        <w:pStyle w:val="B1"/>
      </w:pPr>
      <w:r w:rsidRPr="005E62BE">
        <w:t>Solution 2.2 for Key Issue 2.1</w:t>
      </w:r>
    </w:p>
    <w:p w14:paraId="7A387E1B" w14:textId="77777777" w:rsidR="001336CF" w:rsidRPr="005E62BE" w:rsidRDefault="001336CF" w:rsidP="003070B4">
      <w:pPr>
        <w:pStyle w:val="Heading2"/>
      </w:pPr>
      <w:bookmarkStart w:id="241" w:name="_Toc202208119"/>
      <w:bookmarkStart w:id="242" w:name="_Toc191303095"/>
      <w:r w:rsidRPr="005E62BE">
        <w:t>6.3</w:t>
      </w:r>
      <w:r w:rsidRPr="005E62BE">
        <w:tab/>
        <w:t>Topic #3 API Service usage charging of CAPIF</w:t>
      </w:r>
      <w:bookmarkEnd w:id="241"/>
      <w:r w:rsidRPr="005E62BE">
        <w:t xml:space="preserve"> </w:t>
      </w:r>
      <w:bookmarkEnd w:id="242"/>
    </w:p>
    <w:p w14:paraId="644AB982" w14:textId="77777777" w:rsidR="001336CF" w:rsidRPr="005E62BE" w:rsidRDefault="001336CF" w:rsidP="001336CF">
      <w:pPr>
        <w:pStyle w:val="Heading3"/>
      </w:pPr>
      <w:bookmarkStart w:id="243" w:name="_Toc191303096"/>
      <w:bookmarkStart w:id="244" w:name="_Toc202208120"/>
      <w:r w:rsidRPr="005E62BE">
        <w:rPr>
          <w:lang w:eastAsia="zh-CN"/>
        </w:rPr>
        <w:t>6</w:t>
      </w:r>
      <w:r w:rsidRPr="005E62BE">
        <w:t>.3.1</w:t>
      </w:r>
      <w:r w:rsidRPr="005E62BE">
        <w:tab/>
        <w:t>General description and assumptions</w:t>
      </w:r>
      <w:bookmarkEnd w:id="243"/>
      <w:bookmarkEnd w:id="244"/>
    </w:p>
    <w:p w14:paraId="196B476A" w14:textId="77777777" w:rsidR="00C642FD" w:rsidRPr="002E071E" w:rsidRDefault="00C642FD" w:rsidP="00C642FD">
      <w:pPr>
        <w:rPr>
          <w:ins w:id="245" w:author="CR0001" w:date="2025-06-05T10:40:00Z" w16du:dateUtc="2025-03-25T11:55:00Z"/>
        </w:rPr>
      </w:pPr>
      <w:bookmarkStart w:id="246" w:name="_Toc191303097"/>
      <w:bookmarkStart w:id="247" w:name="_MCCTEMPBM_CRPT32960031___5"/>
      <w:ins w:id="248" w:author="CR0001" w:date="2025-06-05T10:40:00Z" w16du:dateUtc="2025-03-25T11:55:00Z">
        <w:r w:rsidRPr="002E071E">
          <w:t xml:space="preserve">Informative </w:t>
        </w:r>
        <w:r>
          <w:t xml:space="preserve">Annex </w:t>
        </w:r>
        <w:r w:rsidRPr="001E642A">
          <w:t>B</w:t>
        </w:r>
        <w:r>
          <w:t xml:space="preserve">.3.2 of 3GPP TS 23.222 [2] describes on how the NEF (and SCEF) can implement the specific service aspect and how its aligned with the CAPIF Architecture. </w:t>
        </w:r>
      </w:ins>
      <w:ins w:id="249" w:author="CR0001" w:date="2025-06-05T10:40:00Z" w16du:dateUtc="2025-03-25T13:13:00Z">
        <w:r>
          <w:t>Additionally</w:t>
        </w:r>
      </w:ins>
      <w:ins w:id="250" w:author="CR0001" w:date="2025-06-05T10:40:00Z" w16du:dateUtc="2025-03-25T13:12:00Z">
        <w:r>
          <w:t xml:space="preserve">, it’s described </w:t>
        </w:r>
      </w:ins>
      <w:ins w:id="251" w:author="CR0001" w:date="2025-06-05T10:40:00Z" w16du:dateUtc="2025-03-25T13:13:00Z">
        <w:r>
          <w:t>in clause 8.</w:t>
        </w:r>
      </w:ins>
      <w:ins w:id="252" w:author="CR0001" w:date="2025-06-05T10:40:00Z" w16du:dateUtc="2025-03-25T13:16:00Z">
        <w:r>
          <w:t>8</w:t>
        </w:r>
      </w:ins>
      <w:ins w:id="253" w:author="CR0001" w:date="2025-06-05T10:40:00Z" w16du:dateUtc="2025-03-25T13:13:00Z">
        <w:r>
          <w:t xml:space="preserve"> of 3GP</w:t>
        </w:r>
      </w:ins>
      <w:ins w:id="254" w:author="CR0001" w:date="2025-06-05T10:40:00Z" w16du:dateUtc="2025-03-25T13:14:00Z">
        <w:r>
          <w:t xml:space="preserve">P TS 23.222 [2] </w:t>
        </w:r>
      </w:ins>
      <w:ins w:id="255" w:author="CR0001" w:date="2025-06-05T10:40:00Z" w16du:dateUtc="2025-03-25T13:13:00Z">
        <w:r>
          <w:t>on the flow</w:t>
        </w:r>
      </w:ins>
      <w:ins w:id="256" w:author="CR0001" w:date="2025-06-05T10:40:00Z" w16du:dateUtc="2025-03-25T13:16:00Z">
        <w:r>
          <w:t xml:space="preserve">s for </w:t>
        </w:r>
      </w:ins>
      <w:ins w:id="257" w:author="CR0001" w:date="2025-06-05T10:40:00Z" w16du:dateUtc="2025-04-10T16:07:00Z">
        <w:r>
          <w:t>s</w:t>
        </w:r>
      </w:ins>
      <w:ins w:id="258" w:author="CR0001" w:date="2025-06-05T10:40:00Z" w16du:dateUtc="2025-03-25T13:16:00Z">
        <w:r w:rsidRPr="004104BE">
          <w:t>ubscription, unsubscription and notifications for the CAPIF events</w:t>
        </w:r>
        <w:r>
          <w:t>.</w:t>
        </w:r>
        <w:r w:rsidRPr="004104BE">
          <w:t xml:space="preserve"> </w:t>
        </w:r>
      </w:ins>
      <w:ins w:id="259" w:author="CR0001" w:date="2025-06-05T10:40:00Z" w16du:dateUtc="2025-03-25T11:55:00Z">
        <w:r>
          <w:t xml:space="preserve">Therefore, it would be </w:t>
        </w:r>
        <w:r>
          <w:lastRenderedPageBreak/>
          <w:t>necessary to evaluate the possibility to support Converged charging in those deployment models</w:t>
        </w:r>
      </w:ins>
      <w:ins w:id="260" w:author="CR0001" w:date="2025-06-05T10:40:00Z" w16du:dateUtc="2025-03-25T13:12:00Z">
        <w:r>
          <w:t xml:space="preserve"> and on how the API Service Invoker could be </w:t>
        </w:r>
      </w:ins>
      <w:ins w:id="261" w:author="CR0001" w:date="2025-06-05T10:40:00Z" w16du:dateUtc="2025-03-25T13:14:00Z">
        <w:r>
          <w:t>supported by Converged Charging</w:t>
        </w:r>
      </w:ins>
      <w:ins w:id="262" w:author="CR0001" w:date="2025-06-05T10:40:00Z" w16du:dateUtc="2025-03-25T11:55:00Z">
        <w:r>
          <w:t>.</w:t>
        </w:r>
      </w:ins>
    </w:p>
    <w:p w14:paraId="34EB65FC" w14:textId="77777777" w:rsidR="001336CF" w:rsidRPr="005E62BE" w:rsidRDefault="001336CF" w:rsidP="001336CF">
      <w:pPr>
        <w:pStyle w:val="Heading3"/>
        <w:rPr>
          <w:color w:val="000000"/>
        </w:rPr>
      </w:pPr>
      <w:bookmarkStart w:id="263" w:name="_Toc202208121"/>
      <w:r w:rsidRPr="005E62BE">
        <w:rPr>
          <w:color w:val="000000"/>
        </w:rPr>
        <w:t>6.3.2</w:t>
      </w:r>
      <w:r w:rsidRPr="005E62BE">
        <w:rPr>
          <w:color w:val="000000"/>
        </w:rPr>
        <w:tab/>
        <w:t>Use Case</w:t>
      </w:r>
      <w:bookmarkEnd w:id="246"/>
      <w:bookmarkEnd w:id="263"/>
    </w:p>
    <w:p w14:paraId="45B43B5B" w14:textId="77777777" w:rsidR="001336CF" w:rsidRPr="005E62BE" w:rsidRDefault="001336CF" w:rsidP="001336CF">
      <w:pPr>
        <w:pStyle w:val="Heading4"/>
        <w:rPr>
          <w:color w:val="000000"/>
          <w:lang w:eastAsia="zh-CN"/>
        </w:rPr>
      </w:pPr>
      <w:bookmarkStart w:id="264" w:name="_Toc202208122"/>
      <w:bookmarkStart w:id="265" w:name="_Toc191303098"/>
      <w:bookmarkStart w:id="266" w:name="_MCCTEMPBM_CRPT32960032___5"/>
      <w:bookmarkEnd w:id="247"/>
      <w:r w:rsidRPr="005E62BE">
        <w:rPr>
          <w:color w:val="000000"/>
        </w:rPr>
        <w:t>6.3.2</w:t>
      </w:r>
      <w:r w:rsidRPr="005E62BE">
        <w:rPr>
          <w:color w:val="000000"/>
          <w:lang w:eastAsia="zh-CN"/>
        </w:rPr>
        <w:t>.1</w:t>
      </w:r>
      <w:r w:rsidRPr="005E62BE">
        <w:rPr>
          <w:color w:val="000000"/>
          <w:lang w:eastAsia="zh-CN"/>
        </w:rPr>
        <w:tab/>
        <w:t xml:space="preserve">Use Case </w:t>
      </w:r>
      <w:r w:rsidRPr="005E62BE">
        <w:rPr>
          <w:color w:val="000000"/>
        </w:rPr>
        <w:t>#</w:t>
      </w:r>
      <w:r w:rsidRPr="005E62BE">
        <w:rPr>
          <w:color w:val="000000"/>
          <w:lang w:eastAsia="zh-CN"/>
        </w:rPr>
        <w:t>3.1: API Service Usage via CAPIF</w:t>
      </w:r>
      <w:bookmarkEnd w:id="264"/>
      <w:r w:rsidRPr="005E62BE">
        <w:t xml:space="preserve"> </w:t>
      </w:r>
      <w:bookmarkEnd w:id="265"/>
    </w:p>
    <w:p w14:paraId="2E55DE7D" w14:textId="77777777" w:rsidR="001336CF" w:rsidRPr="005E62BE" w:rsidRDefault="001336CF" w:rsidP="001336CF">
      <w:pPr>
        <w:rPr>
          <w:color w:val="000000"/>
          <w:lang w:eastAsia="zh-CN"/>
        </w:rPr>
      </w:pPr>
      <w:bookmarkStart w:id="267" w:name="_MCCTEMPBM_CRPT32960033___5"/>
      <w:bookmarkEnd w:id="266"/>
      <w:r w:rsidRPr="005E62BE">
        <w:rPr>
          <w:color w:val="000000"/>
          <w:lang w:eastAsia="zh-CN"/>
        </w:rPr>
        <w:t>The service API invokers (e.g. the 3</w:t>
      </w:r>
      <w:r w:rsidRPr="005E62BE">
        <w:rPr>
          <w:color w:val="000000"/>
          <w:vertAlign w:val="superscript"/>
          <w:lang w:eastAsia="zh-CN"/>
        </w:rPr>
        <w:t>rd</w:t>
      </w:r>
      <w:r w:rsidRPr="005E62BE">
        <w:rPr>
          <w:color w:val="000000"/>
          <w:lang w:eastAsia="zh-CN"/>
        </w:rPr>
        <w:t xml:space="preserve"> party </w:t>
      </w:r>
      <w:r w:rsidRPr="005E62BE">
        <w:t>application provider</w:t>
      </w:r>
      <w:r w:rsidRPr="005E62BE">
        <w:rPr>
          <w:color w:val="000000"/>
          <w:lang w:eastAsia="zh-CN"/>
        </w:rPr>
        <w:t xml:space="preserve">) and the CAPIF providers (e.g. Operators) </w:t>
      </w:r>
      <w:r w:rsidRPr="005E62BE">
        <w:rPr>
          <w:rFonts w:hint="eastAsia"/>
          <w:color w:val="000000"/>
          <w:lang w:eastAsia="zh-CN"/>
        </w:rPr>
        <w:t>has</w:t>
      </w:r>
      <w:r w:rsidRPr="005E62BE">
        <w:rPr>
          <w:color w:val="000000"/>
          <w:lang w:eastAsia="zh-CN"/>
        </w:rPr>
        <w:t xml:space="preserve"> the service agreement about the API invocations. </w:t>
      </w:r>
    </w:p>
    <w:p w14:paraId="2F451F61" w14:textId="39C2742F" w:rsidR="001336CF" w:rsidRPr="005E62BE" w:rsidRDefault="001336CF" w:rsidP="00F660CD">
      <w:pPr>
        <w:rPr>
          <w:color w:val="000000"/>
          <w:lang w:eastAsia="zh-CN"/>
        </w:rPr>
      </w:pPr>
      <w:r w:rsidRPr="005E62BE">
        <w:rPr>
          <w:color w:val="000000"/>
          <w:lang w:eastAsia="zh-CN"/>
        </w:rPr>
        <w:t xml:space="preserve">The API invoker can perform one or multiple service API invocation to CAPIF. The CAPIF Core Function acknowledges the API invocation request and provide the API invocation response to the API invoker. </w:t>
      </w:r>
      <w:r w:rsidR="00B766AA" w:rsidRPr="005E62BE">
        <w:rPr>
          <w:color w:val="000000"/>
          <w:lang w:eastAsia="zh-CN"/>
        </w:rPr>
        <w:t xml:space="preserve">CCF </w:t>
      </w:r>
      <w:r w:rsidRPr="005E62BE">
        <w:rPr>
          <w:color w:val="000000"/>
          <w:lang w:eastAsia="zh-CN"/>
        </w:rPr>
        <w:t xml:space="preserve">can collect the charging information based on the following chargeable events, </w:t>
      </w:r>
      <w:r w:rsidR="006002CE" w:rsidRPr="005E62BE">
        <w:rPr>
          <w:color w:val="000000"/>
          <w:lang w:eastAsia="zh-CN"/>
        </w:rPr>
        <w:t>according to</w:t>
      </w:r>
      <w:r w:rsidRPr="005E62BE">
        <w:rPr>
          <w:color w:val="000000"/>
          <w:lang w:eastAsia="zh-CN"/>
        </w:rPr>
        <w:t xml:space="preserve"> the service procedure specified in the </w:t>
      </w:r>
      <w:r w:rsidR="00B51F94" w:rsidRPr="005E62BE">
        <w:rPr>
          <w:color w:val="000000"/>
          <w:lang w:eastAsia="zh-CN"/>
        </w:rPr>
        <w:t>TS</w:t>
      </w:r>
      <w:r w:rsidR="00B51F94">
        <w:rPr>
          <w:color w:val="000000"/>
          <w:lang w:eastAsia="zh-CN"/>
        </w:rPr>
        <w:t> </w:t>
      </w:r>
      <w:r w:rsidR="00B51F94" w:rsidRPr="005E62BE">
        <w:rPr>
          <w:color w:val="000000"/>
          <w:lang w:eastAsia="zh-CN"/>
        </w:rPr>
        <w:t>23.222</w:t>
      </w:r>
      <w:r w:rsidR="00B51F94">
        <w:rPr>
          <w:color w:val="000000"/>
          <w:lang w:eastAsia="zh-CN"/>
        </w:rPr>
        <w:t> </w:t>
      </w:r>
      <w:r w:rsidR="00B51F94" w:rsidRPr="005E62BE">
        <w:rPr>
          <w:color w:val="000000"/>
          <w:lang w:eastAsia="zh-CN"/>
        </w:rPr>
        <w:t>[</w:t>
      </w:r>
      <w:r w:rsidRPr="005E62BE">
        <w:rPr>
          <w:color w:val="000000"/>
          <w:lang w:eastAsia="zh-CN"/>
        </w:rPr>
        <w:t xml:space="preserve">2] </w:t>
      </w:r>
      <w:r w:rsidRPr="005E62BE">
        <w:t>Service API invocation</w:t>
      </w:r>
      <w:r w:rsidRPr="005E62BE">
        <w:rPr>
          <w:color w:val="000000"/>
          <w:lang w:eastAsia="zh-CN"/>
        </w:rPr>
        <w:t>, for example:</w:t>
      </w:r>
    </w:p>
    <w:bookmarkEnd w:id="267"/>
    <w:p w14:paraId="09D18809" w14:textId="77777777" w:rsidR="001336CF" w:rsidRPr="005E62BE" w:rsidRDefault="001336CF" w:rsidP="001336CF">
      <w:pPr>
        <w:pStyle w:val="B1"/>
      </w:pPr>
      <w:r w:rsidRPr="005E62BE">
        <w:rPr>
          <w:lang w:eastAsia="zh-CN"/>
        </w:rPr>
        <w:t>-</w:t>
      </w:r>
      <w:r w:rsidRPr="005E62BE">
        <w:rPr>
          <w:lang w:eastAsia="zh-CN"/>
        </w:rPr>
        <w:tab/>
        <w:t xml:space="preserve">the API invocation, e.g. </w:t>
      </w:r>
      <w:r w:rsidRPr="005E62BE">
        <w:t>API invoker identifier, timestamp of API invocations</w:t>
      </w:r>
    </w:p>
    <w:p w14:paraId="465C72CC" w14:textId="77777777" w:rsidR="001336CF" w:rsidRPr="005E62BE" w:rsidRDefault="001336CF" w:rsidP="001336CF">
      <w:pPr>
        <w:pStyle w:val="B1"/>
        <w:rPr>
          <w:lang w:eastAsia="zh-CN"/>
        </w:rPr>
      </w:pPr>
      <w:r w:rsidRPr="005E62BE">
        <w:rPr>
          <w:lang w:eastAsia="zh-CN"/>
        </w:rPr>
        <w:t>-</w:t>
      </w:r>
      <w:r w:rsidRPr="005E62BE">
        <w:rPr>
          <w:lang w:eastAsia="zh-CN"/>
        </w:rPr>
        <w:tab/>
        <w:t xml:space="preserve">the result of the API invocation response, e.g. the </w:t>
      </w:r>
      <w:r w:rsidRPr="005E62BE">
        <w:t>success or failure of API invocation request.</w:t>
      </w:r>
    </w:p>
    <w:p w14:paraId="63ACD86B" w14:textId="0062DAC7" w:rsidR="001336CF" w:rsidRPr="005E62BE" w:rsidRDefault="001336CF" w:rsidP="001336CF">
      <w:pPr>
        <w:pStyle w:val="B1"/>
      </w:pPr>
      <w:r w:rsidRPr="005E62BE">
        <w:t>-</w:t>
      </w:r>
      <w:r w:rsidRPr="005E62BE">
        <w:tab/>
        <w:t xml:space="preserve">Subscription, un-subscription and notifications for the CAPIF events (e.g. API notification for the Monitoring service API invocation) as specified in the </w:t>
      </w:r>
      <w:r w:rsidR="00B51F94" w:rsidRPr="005E62BE">
        <w:t>TS</w:t>
      </w:r>
      <w:r w:rsidR="00B51F94">
        <w:t> </w:t>
      </w:r>
      <w:r w:rsidR="00B51F94" w:rsidRPr="005E62BE">
        <w:t>23.222</w:t>
      </w:r>
      <w:r w:rsidR="00B51F94">
        <w:t> </w:t>
      </w:r>
      <w:bookmarkStart w:id="268" w:name="MCCTEMPBM_00000023"/>
      <w:r w:rsidR="00B51F94" w:rsidRPr="005E62BE">
        <w:t>[</w:t>
      </w:r>
      <w:r w:rsidRPr="005E62BE">
        <w:t>2</w:t>
      </w:r>
      <w:bookmarkEnd w:id="268"/>
      <w:r w:rsidRPr="005E62BE">
        <w:t>] clause 8.8</w:t>
      </w:r>
      <w:r w:rsidR="003070B4" w:rsidRPr="005E62BE">
        <w:t>.</w:t>
      </w:r>
    </w:p>
    <w:p w14:paraId="78F778AE" w14:textId="63CD9AAD" w:rsidR="001336CF" w:rsidRPr="005E62BE" w:rsidRDefault="001336CF" w:rsidP="001336CF">
      <w:pPr>
        <w:pStyle w:val="B1"/>
      </w:pPr>
      <w:r w:rsidRPr="005E62BE">
        <w:t>-</w:t>
      </w:r>
      <w:r w:rsidRPr="005E62BE">
        <w:tab/>
        <w:t xml:space="preserve">Revoking subscription of the CAPIF events, as specified in the </w:t>
      </w:r>
      <w:r w:rsidR="00B51F94" w:rsidRPr="005E62BE">
        <w:t>TS</w:t>
      </w:r>
      <w:r w:rsidR="00B51F94">
        <w:t> </w:t>
      </w:r>
      <w:r w:rsidR="00B51F94" w:rsidRPr="005E62BE">
        <w:t>23.222</w:t>
      </w:r>
      <w:r w:rsidR="00B51F94">
        <w:t> </w:t>
      </w:r>
      <w:bookmarkStart w:id="269" w:name="MCCTEMPBM_00000024"/>
      <w:r w:rsidR="00B51F94" w:rsidRPr="005E62BE">
        <w:t>[</w:t>
      </w:r>
      <w:r w:rsidRPr="005E62BE">
        <w:t>2</w:t>
      </w:r>
      <w:bookmarkEnd w:id="269"/>
      <w:r w:rsidRPr="005E62BE">
        <w:t>] clause 8.9</w:t>
      </w:r>
      <w:r w:rsidR="003070B4" w:rsidRPr="005E62BE">
        <w:t>.</w:t>
      </w:r>
    </w:p>
    <w:p w14:paraId="48DD960F" w14:textId="77777777" w:rsidR="001336CF" w:rsidRPr="005E62BE" w:rsidRDefault="001336CF" w:rsidP="001336CF">
      <w:pPr>
        <w:rPr>
          <w:color w:val="000000"/>
          <w:lang w:eastAsia="zh-CN"/>
        </w:rPr>
      </w:pPr>
      <w:bookmarkStart w:id="270" w:name="_MCCTEMPBM_CRPT32960034___5"/>
      <w:r w:rsidRPr="005E62BE">
        <w:rPr>
          <w:rFonts w:hint="eastAsia"/>
          <w:color w:val="000000"/>
          <w:lang w:eastAsia="zh-CN"/>
        </w:rPr>
        <w:t>T</w:t>
      </w:r>
      <w:r w:rsidRPr="005E62BE">
        <w:rPr>
          <w:color w:val="000000"/>
          <w:lang w:eastAsia="zh-CN"/>
        </w:rPr>
        <w:t>he charging party: the CAPIF providers</w:t>
      </w:r>
      <w:r w:rsidR="003070B4" w:rsidRPr="005E62BE">
        <w:rPr>
          <w:color w:val="000000"/>
          <w:lang w:eastAsia="zh-CN"/>
        </w:rPr>
        <w:t>.</w:t>
      </w:r>
    </w:p>
    <w:p w14:paraId="77D2982F" w14:textId="521BDE06" w:rsidR="001336CF" w:rsidRPr="005E62BE" w:rsidRDefault="001336CF" w:rsidP="001336CF">
      <w:pPr>
        <w:rPr>
          <w:color w:val="000000"/>
          <w:lang w:eastAsia="zh-CN"/>
        </w:rPr>
      </w:pPr>
      <w:r w:rsidRPr="005E62BE">
        <w:rPr>
          <w:color w:val="000000"/>
          <w:lang w:eastAsia="zh-CN"/>
        </w:rPr>
        <w:t xml:space="preserve">The charged party: the API invoker </w:t>
      </w:r>
      <w:r w:rsidR="00B766AA" w:rsidRPr="005E62BE">
        <w:rPr>
          <w:color w:val="000000"/>
          <w:lang w:eastAsia="zh-CN"/>
        </w:rPr>
        <w:t xml:space="preserve">or API Provider </w:t>
      </w:r>
      <w:r w:rsidRPr="005E62BE">
        <w:rPr>
          <w:color w:val="000000"/>
          <w:lang w:eastAsia="zh-CN"/>
        </w:rPr>
        <w:t>for the chargeable event of API invocations</w:t>
      </w:r>
      <w:r w:rsidR="003070B4" w:rsidRPr="005E62BE">
        <w:rPr>
          <w:color w:val="000000"/>
          <w:lang w:eastAsia="zh-CN"/>
        </w:rPr>
        <w:t>.</w:t>
      </w:r>
    </w:p>
    <w:p w14:paraId="65254200" w14:textId="77777777" w:rsidR="001336CF" w:rsidRPr="005E62BE" w:rsidRDefault="001336CF" w:rsidP="001336CF">
      <w:pPr>
        <w:rPr>
          <w:color w:val="000000"/>
        </w:rPr>
      </w:pPr>
      <w:r w:rsidRPr="005E62BE">
        <w:rPr>
          <w:color w:val="000000"/>
          <w:lang w:eastAsia="zh-CN"/>
        </w:rPr>
        <w:t xml:space="preserve">The potential charging requirements for this UC are: </w:t>
      </w:r>
      <w:r w:rsidRPr="005E62BE">
        <w:rPr>
          <w:bCs/>
          <w:color w:val="000000"/>
          <w:lang w:eastAsia="ko-KR"/>
        </w:rPr>
        <w:t>REQ-3GPPCH-APIInvo-01</w:t>
      </w:r>
      <w:r w:rsidRPr="005E62BE">
        <w:rPr>
          <w:color w:val="000000"/>
        </w:rPr>
        <w:t xml:space="preserve"> and </w:t>
      </w:r>
      <w:r w:rsidRPr="005E62BE">
        <w:rPr>
          <w:bCs/>
          <w:color w:val="000000"/>
          <w:lang w:eastAsia="ko-KR"/>
        </w:rPr>
        <w:t>REQ-3GPPCH-APIInvo-02</w:t>
      </w:r>
      <w:r w:rsidRPr="005E62BE">
        <w:rPr>
          <w:color w:val="000000"/>
        </w:rPr>
        <w:t>.</w:t>
      </w:r>
    </w:p>
    <w:p w14:paraId="6161EED0" w14:textId="77777777" w:rsidR="001336CF" w:rsidRPr="005E62BE" w:rsidRDefault="001336CF" w:rsidP="001336CF">
      <w:pPr>
        <w:pStyle w:val="Heading3"/>
      </w:pPr>
      <w:bookmarkStart w:id="271" w:name="_Toc191303099"/>
      <w:bookmarkStart w:id="272" w:name="_Toc202208123"/>
      <w:bookmarkEnd w:id="270"/>
      <w:r w:rsidRPr="005E62BE">
        <w:rPr>
          <w:lang w:eastAsia="zh-CN"/>
        </w:rPr>
        <w:t>6</w:t>
      </w:r>
      <w:r w:rsidRPr="005E62BE">
        <w:t>.3.3</w:t>
      </w:r>
      <w:r w:rsidRPr="005E62BE">
        <w:tab/>
        <w:t>Potential charging requirements</w:t>
      </w:r>
      <w:bookmarkEnd w:id="271"/>
      <w:bookmarkEnd w:id="272"/>
    </w:p>
    <w:p w14:paraId="05138239" w14:textId="77777777" w:rsidR="001336CF" w:rsidRPr="005E62BE" w:rsidRDefault="001336CF" w:rsidP="001336CF">
      <w:pPr>
        <w:rPr>
          <w:color w:val="000000"/>
          <w:lang w:eastAsia="ko-KR"/>
        </w:rPr>
      </w:pPr>
      <w:bookmarkStart w:id="273" w:name="_MCCTEMPBM_CRPT32960035___5"/>
      <w:r w:rsidRPr="005E62BE">
        <w:rPr>
          <w:b/>
          <w:bCs/>
          <w:color w:val="000000"/>
          <w:lang w:eastAsia="ko-KR"/>
        </w:rPr>
        <w:t>REQ-3GPP</w:t>
      </w:r>
      <w:r w:rsidRPr="005E62BE">
        <w:rPr>
          <w:b/>
          <w:bCs/>
          <w:color w:val="000000"/>
          <w:lang w:eastAsia="zh-CN"/>
        </w:rPr>
        <w:t>CH</w:t>
      </w:r>
      <w:r w:rsidRPr="005E62BE">
        <w:rPr>
          <w:b/>
          <w:bCs/>
          <w:color w:val="000000"/>
          <w:lang w:eastAsia="ko-KR"/>
        </w:rPr>
        <w:t>-APIInvo-</w:t>
      </w:r>
      <w:r w:rsidRPr="005E62BE">
        <w:rPr>
          <w:b/>
          <w:bCs/>
          <w:color w:val="000000"/>
          <w:lang w:eastAsia="zh-CN"/>
        </w:rPr>
        <w:t xml:space="preserve">01: </w:t>
      </w:r>
      <w:r w:rsidRPr="005E62BE">
        <w:t xml:space="preserve">The CAPIF </w:t>
      </w:r>
      <w:r w:rsidRPr="005E62BE">
        <w:rPr>
          <w:rFonts w:hint="eastAsia"/>
          <w:lang w:eastAsia="zh-CN"/>
        </w:rPr>
        <w:t>should</w:t>
      </w:r>
      <w:r w:rsidRPr="005E62BE">
        <w:t xml:space="preserve"> support converged charging for service APIs invocations, on a per API invoker basis.</w:t>
      </w:r>
    </w:p>
    <w:p w14:paraId="58778452" w14:textId="77777777" w:rsidR="001336CF" w:rsidRPr="005E62BE" w:rsidRDefault="001336CF" w:rsidP="001336CF">
      <w:pPr>
        <w:rPr>
          <w:color w:val="000000"/>
          <w:lang w:eastAsia="ko-KR"/>
        </w:rPr>
      </w:pPr>
      <w:r w:rsidRPr="005E62BE">
        <w:rPr>
          <w:b/>
          <w:bCs/>
          <w:color w:val="000000"/>
          <w:lang w:eastAsia="ko-KR"/>
        </w:rPr>
        <w:t>REQ-3GPP</w:t>
      </w:r>
      <w:r w:rsidRPr="005E62BE">
        <w:rPr>
          <w:b/>
          <w:bCs/>
          <w:color w:val="000000"/>
          <w:lang w:eastAsia="zh-CN"/>
        </w:rPr>
        <w:t>CH</w:t>
      </w:r>
      <w:r w:rsidRPr="005E62BE">
        <w:rPr>
          <w:b/>
          <w:bCs/>
          <w:color w:val="000000"/>
          <w:lang w:eastAsia="ko-KR"/>
        </w:rPr>
        <w:t>-APIInvo-</w:t>
      </w:r>
      <w:r w:rsidRPr="005E62BE">
        <w:rPr>
          <w:b/>
          <w:bCs/>
          <w:color w:val="000000"/>
          <w:lang w:eastAsia="zh-CN"/>
        </w:rPr>
        <w:t xml:space="preserve">02: </w:t>
      </w:r>
      <w:r w:rsidRPr="005E62BE">
        <w:t xml:space="preserve">The CAPIF </w:t>
      </w:r>
      <w:r w:rsidRPr="005E62BE">
        <w:rPr>
          <w:rFonts w:hint="eastAsia"/>
          <w:lang w:eastAsia="zh-CN"/>
        </w:rPr>
        <w:t>should</w:t>
      </w:r>
      <w:r w:rsidRPr="005E62BE">
        <w:t xml:space="preserve"> support the converged charging based on the resource usage (e.g. invocation count, invocation duration, invocation data volume) of the service APIs, on a per API invoker basis</w:t>
      </w:r>
      <w:r w:rsidRPr="005E62BE">
        <w:rPr>
          <w:color w:val="000000"/>
          <w:lang w:eastAsia="ko-KR"/>
        </w:rPr>
        <w:t>.</w:t>
      </w:r>
    </w:p>
    <w:p w14:paraId="7C1C1FCB" w14:textId="77777777" w:rsidR="001336CF" w:rsidRPr="005E62BE" w:rsidRDefault="001336CF" w:rsidP="001336CF">
      <w:pPr>
        <w:pStyle w:val="Heading3"/>
      </w:pPr>
      <w:bookmarkStart w:id="274" w:name="_Toc191303100"/>
      <w:bookmarkStart w:id="275" w:name="_Toc202208124"/>
      <w:bookmarkEnd w:id="273"/>
      <w:r w:rsidRPr="005E62BE">
        <w:rPr>
          <w:lang w:eastAsia="zh-CN"/>
        </w:rPr>
        <w:t>6</w:t>
      </w:r>
      <w:r w:rsidRPr="005E62BE">
        <w:t>.3.4</w:t>
      </w:r>
      <w:r w:rsidRPr="005E62BE">
        <w:tab/>
        <w:t>Key issues</w:t>
      </w:r>
      <w:bookmarkEnd w:id="274"/>
      <w:bookmarkEnd w:id="275"/>
    </w:p>
    <w:p w14:paraId="5DFC9F10" w14:textId="77777777" w:rsidR="001336CF" w:rsidRPr="005E62BE" w:rsidRDefault="001336CF" w:rsidP="001336CF">
      <w:pPr>
        <w:pStyle w:val="Heading4"/>
      </w:pPr>
      <w:bookmarkStart w:id="276" w:name="_Toc191303101"/>
      <w:bookmarkStart w:id="277" w:name="_Toc202208125"/>
      <w:r w:rsidRPr="005E62BE">
        <w:rPr>
          <w:lang w:eastAsia="zh-CN"/>
        </w:rPr>
        <w:t>6</w:t>
      </w:r>
      <w:r w:rsidRPr="005E62BE">
        <w:t>.</w:t>
      </w:r>
      <w:r w:rsidR="002B536C" w:rsidRPr="005E62BE">
        <w:t>3</w:t>
      </w:r>
      <w:r w:rsidRPr="005E62BE">
        <w:t>.4.1</w:t>
      </w:r>
      <w:r w:rsidRPr="005E62BE">
        <w:tab/>
        <w:t>Key issue</w:t>
      </w:r>
      <w:r w:rsidRPr="005E62BE">
        <w:rPr>
          <w:rFonts w:hint="eastAsia"/>
          <w:lang w:eastAsia="zh-CN"/>
        </w:rPr>
        <w:t>#</w:t>
      </w:r>
      <w:r w:rsidR="009059F4" w:rsidRPr="005E62BE">
        <w:rPr>
          <w:lang w:eastAsia="zh-CN"/>
        </w:rPr>
        <w:t>3</w:t>
      </w:r>
      <w:r w:rsidRPr="005E62BE">
        <w:rPr>
          <w:rFonts w:hint="eastAsia"/>
          <w:lang w:eastAsia="zh-CN"/>
        </w:rPr>
        <w:t>.1:</w:t>
      </w:r>
      <w:r w:rsidRPr="005E62BE">
        <w:t xml:space="preserve"> Charging events and charging information required</w:t>
      </w:r>
      <w:bookmarkEnd w:id="276"/>
      <w:bookmarkEnd w:id="277"/>
    </w:p>
    <w:p w14:paraId="3F6F0D71" w14:textId="77777777" w:rsidR="001336CF" w:rsidRPr="005E62BE" w:rsidRDefault="001336CF" w:rsidP="001336CF">
      <w:pPr>
        <w:rPr>
          <w:color w:val="000000"/>
          <w:lang w:eastAsia="zh-CN"/>
        </w:rPr>
      </w:pPr>
      <w:bookmarkStart w:id="278" w:name="_MCCTEMPBM_CRPT32960036___5"/>
      <w:r w:rsidRPr="005E62BE">
        <w:rPr>
          <w:color w:val="000000"/>
          <w:lang w:eastAsia="zh-CN"/>
        </w:rPr>
        <w:t xml:space="preserve">This key issue </w:t>
      </w:r>
      <w:r w:rsidRPr="005E62BE">
        <w:rPr>
          <w:color w:val="000000"/>
        </w:rPr>
        <w:t>is for investigating</w:t>
      </w:r>
      <w:r w:rsidRPr="005E62BE">
        <w:rPr>
          <w:color w:val="000000"/>
          <w:lang w:eastAsia="zh-CN"/>
        </w:rPr>
        <w:t xml:space="preserve"> how to support the charging </w:t>
      </w:r>
      <w:r w:rsidRPr="005E62BE">
        <w:rPr>
          <w:color w:val="000000"/>
        </w:rPr>
        <w:t>considering REQ-3GPPCH-APIInvo-01 and REQ-3GPPCH-APIInvo-02.</w:t>
      </w:r>
      <w:r w:rsidRPr="005E62BE">
        <w:rPr>
          <w:color w:val="000000"/>
          <w:lang w:eastAsia="zh-CN"/>
        </w:rPr>
        <w:t xml:space="preserve"> </w:t>
      </w:r>
      <w:r w:rsidRPr="005E62BE">
        <w:rPr>
          <w:color w:val="000000"/>
        </w:rPr>
        <w:t>This investigation</w:t>
      </w:r>
      <w:r w:rsidRPr="005E62BE">
        <w:rPr>
          <w:color w:val="000000"/>
          <w:lang w:eastAsia="zh-CN"/>
        </w:rPr>
        <w:t xml:space="preserve"> covers the following:</w:t>
      </w:r>
    </w:p>
    <w:p w14:paraId="22637FB8" w14:textId="77777777" w:rsidR="001336CF" w:rsidRPr="005E62BE" w:rsidRDefault="001336CF" w:rsidP="001336CF">
      <w:pPr>
        <w:pStyle w:val="B1"/>
        <w:rPr>
          <w:color w:val="000000"/>
          <w:lang w:eastAsia="zh-CN"/>
        </w:rPr>
      </w:pPr>
      <w:bookmarkStart w:id="279" w:name="_MCCTEMPBM_CRPT32960037___5"/>
      <w:bookmarkEnd w:id="278"/>
      <w:r w:rsidRPr="005E62BE">
        <w:rPr>
          <w:color w:val="000000"/>
          <w:lang w:eastAsia="zh-CN"/>
        </w:rPr>
        <w:t>-</w:t>
      </w:r>
      <w:r w:rsidRPr="005E62BE">
        <w:rPr>
          <w:color w:val="000000"/>
          <w:lang w:eastAsia="zh-CN"/>
        </w:rPr>
        <w:tab/>
      </w:r>
      <w:r w:rsidRPr="005E62BE">
        <w:rPr>
          <w:color w:val="000000"/>
        </w:rPr>
        <w:t>identification of the</w:t>
      </w:r>
      <w:r w:rsidRPr="005E62BE">
        <w:rPr>
          <w:color w:val="000000"/>
          <w:lang w:eastAsia="zh-CN"/>
        </w:rPr>
        <w:t xml:space="preserve"> charging information for API invocation;</w:t>
      </w:r>
    </w:p>
    <w:p w14:paraId="5E277D40" w14:textId="77777777" w:rsidR="001336CF" w:rsidRPr="005E62BE" w:rsidRDefault="001336CF" w:rsidP="003070B4">
      <w:pPr>
        <w:pStyle w:val="B1"/>
        <w:rPr>
          <w:color w:val="000000"/>
          <w:lang w:eastAsia="zh-CN"/>
        </w:rPr>
      </w:pPr>
      <w:r w:rsidRPr="005E62BE">
        <w:rPr>
          <w:color w:val="000000"/>
          <w:lang w:eastAsia="zh-CN"/>
        </w:rPr>
        <w:t>-</w:t>
      </w:r>
      <w:r w:rsidRPr="005E62BE">
        <w:rPr>
          <w:color w:val="000000"/>
          <w:lang w:eastAsia="zh-CN"/>
        </w:rPr>
        <w:tab/>
      </w:r>
      <w:r w:rsidRPr="005E62BE">
        <w:rPr>
          <w:color w:val="000000"/>
        </w:rPr>
        <w:t>identification of the</w:t>
      </w:r>
      <w:r w:rsidRPr="005E62BE">
        <w:rPr>
          <w:color w:val="000000"/>
          <w:lang w:eastAsia="zh-CN"/>
        </w:rPr>
        <w:t xml:space="preserve"> chargeable event for API invocation</w:t>
      </w:r>
      <w:r w:rsidR="003070B4" w:rsidRPr="005E62BE">
        <w:rPr>
          <w:color w:val="000000"/>
          <w:lang w:eastAsia="zh-CN"/>
        </w:rPr>
        <w:t>.</w:t>
      </w:r>
    </w:p>
    <w:p w14:paraId="2BFCDE10" w14:textId="77777777" w:rsidR="001336CF" w:rsidRPr="005E62BE" w:rsidRDefault="001336CF" w:rsidP="001336CF">
      <w:pPr>
        <w:pStyle w:val="Heading3"/>
      </w:pPr>
      <w:bookmarkStart w:id="280" w:name="_Toc191303102"/>
      <w:bookmarkStart w:id="281" w:name="_Toc202208126"/>
      <w:bookmarkEnd w:id="279"/>
      <w:r w:rsidRPr="005E62BE">
        <w:rPr>
          <w:lang w:eastAsia="zh-CN"/>
        </w:rPr>
        <w:t>6</w:t>
      </w:r>
      <w:r w:rsidRPr="005E62BE">
        <w:t>.3.5</w:t>
      </w:r>
      <w:r w:rsidRPr="005E62BE">
        <w:tab/>
        <w:t>Possible Solutions</w:t>
      </w:r>
      <w:bookmarkEnd w:id="280"/>
      <w:bookmarkEnd w:id="281"/>
    </w:p>
    <w:p w14:paraId="1EDFCF2D" w14:textId="77777777" w:rsidR="0079661E" w:rsidRPr="005E62BE" w:rsidRDefault="0079661E" w:rsidP="0079661E">
      <w:pPr>
        <w:pStyle w:val="Heading4"/>
        <w:rPr>
          <w:lang w:eastAsia="zh-CN"/>
        </w:rPr>
      </w:pPr>
      <w:bookmarkStart w:id="282" w:name="_Toc191303103"/>
      <w:bookmarkStart w:id="283" w:name="_Toc202208127"/>
      <w:r w:rsidRPr="005E62BE">
        <w:rPr>
          <w:lang w:eastAsia="zh-CN"/>
        </w:rPr>
        <w:t>6.3.5.1</w:t>
      </w:r>
      <w:r w:rsidRPr="005E62BE">
        <w:rPr>
          <w:lang w:eastAsia="zh-CN"/>
        </w:rPr>
        <w:tab/>
        <w:t>Solution #3.1: API invocation via CAPIF</w:t>
      </w:r>
      <w:bookmarkEnd w:id="282"/>
      <w:bookmarkEnd w:id="283"/>
    </w:p>
    <w:p w14:paraId="0B1BB024" w14:textId="77777777" w:rsidR="0079661E" w:rsidRPr="005E62BE" w:rsidRDefault="0079661E" w:rsidP="0079661E">
      <w:pPr>
        <w:pStyle w:val="Heading5"/>
      </w:pPr>
      <w:bookmarkStart w:id="284" w:name="_Toc191303104"/>
      <w:bookmarkStart w:id="285" w:name="_Toc202208128"/>
      <w:r w:rsidRPr="005E62BE">
        <w:rPr>
          <w:lang w:eastAsia="zh-CN"/>
        </w:rPr>
        <w:t>6.3.5</w:t>
      </w:r>
      <w:r w:rsidRPr="005E62BE">
        <w:t>.</w:t>
      </w:r>
      <w:r w:rsidRPr="005E62BE">
        <w:rPr>
          <w:lang w:eastAsia="zh-CN"/>
        </w:rPr>
        <w:t>1</w:t>
      </w:r>
      <w:r w:rsidRPr="005E62BE">
        <w:t>.1</w:t>
      </w:r>
      <w:r w:rsidRPr="005E62BE">
        <w:tab/>
        <w:t>General description</w:t>
      </w:r>
      <w:bookmarkEnd w:id="284"/>
      <w:bookmarkEnd w:id="285"/>
    </w:p>
    <w:p w14:paraId="404110CC" w14:textId="77777777" w:rsidR="0079661E" w:rsidRPr="005E62BE" w:rsidRDefault="009059F4" w:rsidP="0079661E">
      <w:r w:rsidRPr="005E62BE">
        <w:t xml:space="preserve">This solution #3.1 covers key issue #3.1, and requirements REQ-3GPPCH-APIInvo-01and REQ-3GPPCH-APIInvo-02. It is </w:t>
      </w:r>
      <w:r w:rsidR="0079661E" w:rsidRPr="005E62BE">
        <w:rPr>
          <w:iCs/>
        </w:rPr>
        <w:t xml:space="preserve">relying on </w:t>
      </w:r>
      <w:r w:rsidR="0079661E" w:rsidRPr="005E62BE">
        <w:t xml:space="preserve">CHF/5G Converged Charging System for CAPIF Converged Charging. </w:t>
      </w:r>
    </w:p>
    <w:p w14:paraId="1B2E3309" w14:textId="77777777" w:rsidR="0079661E" w:rsidRPr="005E62BE" w:rsidRDefault="0079661E" w:rsidP="0079661E">
      <w:pPr>
        <w:pStyle w:val="Heading5"/>
        <w:keepNext w:val="0"/>
      </w:pPr>
      <w:bookmarkStart w:id="286" w:name="_Toc191303105"/>
      <w:bookmarkStart w:id="287" w:name="_Toc202208129"/>
      <w:r w:rsidRPr="005E62BE">
        <w:t>6.3.5.1.2</w:t>
      </w:r>
      <w:r w:rsidRPr="005E62BE">
        <w:tab/>
        <w:t>Architecture description</w:t>
      </w:r>
      <w:bookmarkEnd w:id="286"/>
      <w:bookmarkEnd w:id="287"/>
    </w:p>
    <w:p w14:paraId="56689A57" w14:textId="77777777" w:rsidR="0079661E" w:rsidRPr="005E62BE" w:rsidRDefault="0079661E" w:rsidP="0079661E">
      <w:r w:rsidRPr="005E62BE">
        <w:lastRenderedPageBreak/>
        <w:t xml:space="preserve">Figure 6.3.5.1.2-1 shows the 5G System high level charging architecture for CAPIF Core Function (CCF) Charging, in the reference point representation for non-roaming: </w:t>
      </w:r>
    </w:p>
    <w:p w14:paraId="05F5CCAF" w14:textId="77777777" w:rsidR="0079661E" w:rsidRPr="005E62BE" w:rsidRDefault="00B13CCC" w:rsidP="0079661E">
      <w:pPr>
        <w:pStyle w:val="TH"/>
      </w:pPr>
      <w:r w:rsidRPr="005E62BE">
        <w:object w:dxaOrig="2854" w:dyaOrig="1205" w14:anchorId="246C4020">
          <v:shape id="_x0000_i1040" type="#_x0000_t75" alt="" style="width:195.5pt;height:45.5pt;mso-width-percent:0;mso-height-percent:0;mso-width-percent:0;mso-height-percent:0" o:ole="">
            <v:imagedata r:id="rId41" o:title="" croptop="30180f"/>
          </v:shape>
          <o:OLEObject Type="Embed" ProgID="Visio.Drawing.11" ShapeID="_x0000_i1040" DrawAspect="Content" ObjectID="_1813086796" r:id="rId47"/>
        </w:object>
      </w:r>
    </w:p>
    <w:p w14:paraId="41B9F738" w14:textId="77777777" w:rsidR="0079661E" w:rsidRPr="005E62BE" w:rsidRDefault="0079661E" w:rsidP="0079661E">
      <w:pPr>
        <w:pStyle w:val="TF"/>
      </w:pPr>
      <w:r w:rsidRPr="005E62BE">
        <w:t>Figure 6.3.5.1.2-1: 5G CCF converged charging architecture non-roaming</w:t>
      </w:r>
    </w:p>
    <w:p w14:paraId="164DE82D" w14:textId="77777777" w:rsidR="0079661E" w:rsidRPr="005E62BE" w:rsidRDefault="0079661E" w:rsidP="0079661E">
      <w:pPr>
        <w:pStyle w:val="Heading5"/>
      </w:pPr>
      <w:bookmarkStart w:id="288" w:name="_Toc202208130"/>
      <w:bookmarkStart w:id="289" w:name="_Toc191303106"/>
      <w:r w:rsidRPr="005E62BE">
        <w:t>6.3.5.1.3</w:t>
      </w:r>
      <w:r w:rsidRPr="005E62BE">
        <w:tab/>
        <w:t>Procedures description</w:t>
      </w:r>
      <w:bookmarkEnd w:id="288"/>
      <w:r w:rsidRPr="005E62BE">
        <w:t xml:space="preserve"> </w:t>
      </w:r>
      <w:bookmarkEnd w:id="289"/>
    </w:p>
    <w:p w14:paraId="45D0CF1A" w14:textId="4563B984" w:rsidR="0079661E" w:rsidRPr="005E62BE" w:rsidRDefault="0079661E" w:rsidP="0079661E">
      <w:pPr>
        <w:rPr>
          <w:lang w:eastAsia="zh-CN"/>
        </w:rPr>
      </w:pPr>
      <w:r w:rsidRPr="005E62BE">
        <w:t>The figure 6.3.5.1.3-1 describes the high-level charging procedure for CCF Converged charging for API invocation via CAPIF-2/CAPIF-2e and CAPIF-3</w:t>
      </w:r>
      <w:r w:rsidR="00F362F5" w:rsidRPr="005E62BE">
        <w:t xml:space="preserve"> or CAPIF-1 or CAPIF-1e</w:t>
      </w:r>
      <w:r w:rsidRPr="005E62BE">
        <w:t xml:space="preserve">, based on the figure 8.20.3.1 Procedure for charging the invocation of service APIs in the </w:t>
      </w:r>
      <w:r w:rsidR="00B51F94" w:rsidRPr="005E62BE">
        <w:t>TS</w:t>
      </w:r>
      <w:r w:rsidR="00B51F94">
        <w:t> </w:t>
      </w:r>
      <w:r w:rsidR="00B51F94" w:rsidRPr="005E62BE">
        <w:t>23.222</w:t>
      </w:r>
      <w:r w:rsidR="00B51F94">
        <w:t> </w:t>
      </w:r>
      <w:r w:rsidR="00B51F94" w:rsidRPr="005E62BE">
        <w:t>[</w:t>
      </w:r>
      <w:r w:rsidRPr="005E62BE">
        <w:t xml:space="preserve">2]. The event-based charging. i.e. IEC, PEC and ECUR specified in </w:t>
      </w:r>
      <w:r w:rsidR="00B51F94" w:rsidRPr="005E62BE">
        <w:t>3GPP</w:t>
      </w:r>
      <w:r w:rsidR="00B51F94">
        <w:t> </w:t>
      </w:r>
      <w:r w:rsidR="00B51F94" w:rsidRPr="005E62BE">
        <w:t>TS</w:t>
      </w:r>
      <w:r w:rsidR="00B51F94">
        <w:t> </w:t>
      </w:r>
      <w:r w:rsidR="00B51F94" w:rsidRPr="005E62BE">
        <w:t>32.290</w:t>
      </w:r>
      <w:r w:rsidR="00B51F94">
        <w:t> </w:t>
      </w:r>
      <w:r w:rsidR="00B51F94" w:rsidRPr="005E62BE">
        <w:t>[</w:t>
      </w:r>
      <w:r w:rsidRPr="005E62BE">
        <w:t>4] are supported.</w:t>
      </w:r>
    </w:p>
    <w:p w14:paraId="76A60098" w14:textId="77777777" w:rsidR="00F362F5" w:rsidRPr="005E62BE" w:rsidRDefault="00B13CCC" w:rsidP="009B78B1">
      <w:pPr>
        <w:pStyle w:val="TH"/>
        <w:rPr>
          <w:lang w:eastAsia="zh-CN"/>
        </w:rPr>
      </w:pPr>
      <w:r w:rsidRPr="005E62BE">
        <w:object w:dxaOrig="5230" w:dyaOrig="3430" w14:anchorId="55AD74AE">
          <v:shape id="_x0000_i1041" type="#_x0000_t75" alt="" style="width:355.5pt;height:196.5pt;mso-width-percent:0;mso-height-percent:0;mso-width-percent:0;mso-height-percent:0" o:ole="">
            <v:imagedata r:id="rId48" o:title="" croptop="6050f" cropbottom="4237f"/>
          </v:shape>
          <o:OLEObject Type="Embed" ProgID="Visio.Drawing.11" ShapeID="_x0000_i1041" DrawAspect="Content" ObjectID="_1813086797" r:id="rId49"/>
        </w:object>
      </w:r>
    </w:p>
    <w:p w14:paraId="5971B37D" w14:textId="77777777" w:rsidR="0079661E" w:rsidRPr="005E62BE" w:rsidRDefault="0079661E" w:rsidP="0079661E">
      <w:pPr>
        <w:pStyle w:val="TF"/>
      </w:pPr>
      <w:r w:rsidRPr="005E62BE">
        <w:t xml:space="preserve">Figure 6.3.5.1.3-1: </w:t>
      </w:r>
      <w:r w:rsidR="00F362F5" w:rsidRPr="005E62BE">
        <w:t xml:space="preserve">Event </w:t>
      </w:r>
      <w:r w:rsidRPr="005E62BE">
        <w:t>Charging Procedure for API invocation to the CAPIF (</w:t>
      </w:r>
      <w:r w:rsidRPr="005E62BE">
        <w:rPr>
          <w:rFonts w:hint="eastAsia"/>
          <w:lang w:eastAsia="zh-CN"/>
        </w:rPr>
        <w:t>P</w:t>
      </w:r>
      <w:r w:rsidRPr="005E62BE">
        <w:t>EC</w:t>
      </w:r>
      <w:r w:rsidR="00F362F5" w:rsidRPr="005E62BE">
        <w:t xml:space="preserve"> as example</w:t>
      </w:r>
      <w:r w:rsidRPr="005E62BE">
        <w:t>)</w:t>
      </w:r>
    </w:p>
    <w:p w14:paraId="79FFAE61" w14:textId="77777777" w:rsidR="0079661E" w:rsidRPr="005E62BE" w:rsidRDefault="00CE53DB" w:rsidP="0079661E">
      <w:pPr>
        <w:pStyle w:val="B1"/>
      </w:pPr>
      <w:r w:rsidRPr="005E62BE">
        <w:t>1</w:t>
      </w:r>
      <w:r w:rsidR="0079661E" w:rsidRPr="005E62BE">
        <w:t>.</w:t>
      </w:r>
      <w:r w:rsidR="0079661E" w:rsidRPr="005E62BE">
        <w:tab/>
        <w:t xml:space="preserve">The CAPIF core function performs </w:t>
      </w:r>
      <w:r w:rsidRPr="005E62BE">
        <w:t xml:space="preserve">the </w:t>
      </w:r>
      <w:r w:rsidR="0079661E" w:rsidRPr="005E62BE">
        <w:t>API invocation handling procedure which includes storing the information for access by authorized API management</w:t>
      </w:r>
      <w:r w:rsidRPr="005E62BE">
        <w:t xml:space="preserve"> after the API invoker send the invocation of service API request to AEF over CAPIF-2/CAPIF-2e or to CAPIF core function directly over </w:t>
      </w:r>
      <w:r w:rsidRPr="005E62BE">
        <w:rPr>
          <w:lang w:eastAsia="zh-CN"/>
        </w:rPr>
        <w:t>CAPIF-1 or CAPIF-1e</w:t>
      </w:r>
      <w:r w:rsidR="0079661E" w:rsidRPr="005E62BE">
        <w:t xml:space="preserve">. </w:t>
      </w:r>
    </w:p>
    <w:p w14:paraId="60D1B5A0" w14:textId="77777777" w:rsidR="0079661E" w:rsidRPr="005E62BE" w:rsidRDefault="00F362F5" w:rsidP="0079661E">
      <w:pPr>
        <w:pStyle w:val="B1"/>
      </w:pPr>
      <w:r w:rsidRPr="005E62BE">
        <w:rPr>
          <w:lang w:eastAsia="zh-CN"/>
        </w:rPr>
        <w:t>1</w:t>
      </w:r>
      <w:r w:rsidR="0079661E" w:rsidRPr="005E62BE">
        <w:rPr>
          <w:lang w:eastAsia="zh-CN"/>
        </w:rPr>
        <w:t xml:space="preserve">ch-a, CAPIF sends the Charging Data Request [Event] to CHF </w:t>
      </w:r>
      <w:r w:rsidR="0079661E" w:rsidRPr="005E62BE">
        <w:t>for the service API</w:t>
      </w:r>
      <w:r w:rsidR="0079661E" w:rsidRPr="005E62BE">
        <w:rPr>
          <w:lang w:eastAsia="zh-CN"/>
        </w:rPr>
        <w:t>(s) invocation</w:t>
      </w:r>
      <w:r w:rsidR="00CE53DB" w:rsidRPr="005E62BE">
        <w:rPr>
          <w:lang w:eastAsia="zh-CN"/>
        </w:rPr>
        <w:t>(s)</w:t>
      </w:r>
      <w:r w:rsidR="0079661E" w:rsidRPr="005E62BE">
        <w:t xml:space="preserve"> to be granted authorization, and to </w:t>
      </w:r>
      <w:r w:rsidR="0079661E" w:rsidRPr="005E62BE">
        <w:rPr>
          <w:lang w:eastAsia="zh-CN"/>
        </w:rPr>
        <w:t>allow</w:t>
      </w:r>
      <w:r w:rsidR="0079661E" w:rsidRPr="005E62BE">
        <w:t xml:space="preserve"> the number of units, if determined by CAPIF,</w:t>
      </w:r>
      <w:r w:rsidR="0079661E" w:rsidRPr="005E62BE">
        <w:rPr>
          <w:lang w:eastAsia="zh-CN"/>
        </w:rPr>
        <w:t xml:space="preserve"> to be rated and accounted</w:t>
      </w:r>
      <w:r w:rsidR="0079661E" w:rsidRPr="005E62BE">
        <w:t>.</w:t>
      </w:r>
    </w:p>
    <w:p w14:paraId="683194AA" w14:textId="77777777" w:rsidR="0079661E" w:rsidRPr="005E62BE" w:rsidRDefault="00F362F5" w:rsidP="0079661E">
      <w:pPr>
        <w:pStyle w:val="B1"/>
        <w:rPr>
          <w:lang w:eastAsia="zh-CN"/>
        </w:rPr>
      </w:pPr>
      <w:r w:rsidRPr="005E62BE">
        <w:rPr>
          <w:lang w:eastAsia="zh-CN"/>
        </w:rPr>
        <w:t>1</w:t>
      </w:r>
      <w:r w:rsidR="0079661E" w:rsidRPr="005E62BE">
        <w:rPr>
          <w:lang w:eastAsia="zh-CN"/>
        </w:rPr>
        <w:t>ch-b.</w:t>
      </w:r>
      <w:r w:rsidR="0079661E" w:rsidRPr="005E62BE">
        <w:rPr>
          <w:lang w:eastAsia="zh-CN"/>
        </w:rPr>
        <w:tab/>
        <w:t>The CHF creates</w:t>
      </w:r>
      <w:r w:rsidR="0079661E" w:rsidRPr="005E62BE">
        <w:t xml:space="preserve"> a CDR related to the service API</w:t>
      </w:r>
      <w:r w:rsidR="0079661E" w:rsidRPr="005E62BE">
        <w:rPr>
          <w:lang w:eastAsia="zh-CN"/>
        </w:rPr>
        <w:t>(s) invocation.</w:t>
      </w:r>
    </w:p>
    <w:p w14:paraId="512119EB" w14:textId="77777777" w:rsidR="0079661E" w:rsidRPr="005E62BE" w:rsidRDefault="00F362F5" w:rsidP="0079661E">
      <w:pPr>
        <w:pStyle w:val="B1"/>
      </w:pPr>
      <w:r w:rsidRPr="005E62BE">
        <w:rPr>
          <w:lang w:eastAsia="zh-CN"/>
        </w:rPr>
        <w:t>1</w:t>
      </w:r>
      <w:r w:rsidR="0079661E" w:rsidRPr="005E62BE">
        <w:rPr>
          <w:lang w:eastAsia="zh-CN"/>
        </w:rPr>
        <w:t>ch-c.</w:t>
      </w:r>
      <w:r w:rsidR="0079661E" w:rsidRPr="005E62BE">
        <w:t xml:space="preserve"> The CHF grants authorization to CAPIF for the service API</w:t>
      </w:r>
      <w:r w:rsidR="0079661E" w:rsidRPr="005E62BE">
        <w:rPr>
          <w:lang w:eastAsia="zh-CN"/>
        </w:rPr>
        <w:t>(s) invocation</w:t>
      </w:r>
      <w:r w:rsidR="0079661E" w:rsidRPr="005E62BE">
        <w:t xml:space="preserve"> to start, with </w:t>
      </w:r>
      <w:r w:rsidR="0079661E" w:rsidRPr="005E62BE">
        <w:rPr>
          <w:lang w:eastAsia="zh-CN"/>
        </w:rPr>
        <w:t>a</w:t>
      </w:r>
      <w:r w:rsidR="0079661E" w:rsidRPr="005E62BE">
        <w:t xml:space="preserve"> number of </w:t>
      </w:r>
      <w:r w:rsidR="0079661E" w:rsidRPr="005E62BE">
        <w:rPr>
          <w:lang w:eastAsia="zh-CN"/>
        </w:rPr>
        <w:t xml:space="preserve">granted </w:t>
      </w:r>
      <w:r w:rsidR="0079661E" w:rsidRPr="005E62BE">
        <w:t>units</w:t>
      </w:r>
      <w:r w:rsidR="0079661E" w:rsidRPr="005E62BE">
        <w:rPr>
          <w:lang w:eastAsia="zh-CN"/>
        </w:rPr>
        <w:t>.</w:t>
      </w:r>
    </w:p>
    <w:p w14:paraId="7DEC363E" w14:textId="77777777" w:rsidR="00133FA7" w:rsidRPr="005E62BE" w:rsidRDefault="00133FA7" w:rsidP="00133FA7">
      <w:pPr>
        <w:pStyle w:val="Heading4"/>
      </w:pPr>
      <w:bookmarkStart w:id="290" w:name="_Toc191303107"/>
      <w:bookmarkStart w:id="291" w:name="_Toc202208131"/>
      <w:r w:rsidRPr="005E62BE">
        <w:t>6.3.5.2</w:t>
      </w:r>
      <w:r w:rsidRPr="005E62BE">
        <w:tab/>
      </w:r>
      <w:r w:rsidR="009059F4" w:rsidRPr="005E62BE">
        <w:rPr>
          <w:lang w:eastAsia="zh-CN"/>
        </w:rPr>
        <w:t xml:space="preserve">Solution #3.2: </w:t>
      </w:r>
      <w:r w:rsidRPr="005E62BE">
        <w:t>Use of Exposure function Northbound Application Program Interfaces (APIs) charging</w:t>
      </w:r>
      <w:bookmarkEnd w:id="290"/>
      <w:bookmarkEnd w:id="291"/>
    </w:p>
    <w:p w14:paraId="69E9DB9C" w14:textId="77777777" w:rsidR="00133FA7" w:rsidRPr="005E62BE" w:rsidRDefault="00133FA7" w:rsidP="003070B4">
      <w:pPr>
        <w:pStyle w:val="Heading5"/>
      </w:pPr>
      <w:bookmarkStart w:id="292" w:name="_Toc191303108"/>
      <w:bookmarkStart w:id="293" w:name="_Toc202208132"/>
      <w:r w:rsidRPr="005E62BE">
        <w:t>6.3.5.2.1</w:t>
      </w:r>
      <w:r w:rsidRPr="005E62BE">
        <w:tab/>
        <w:t>General description</w:t>
      </w:r>
      <w:bookmarkEnd w:id="292"/>
      <w:bookmarkEnd w:id="293"/>
    </w:p>
    <w:p w14:paraId="4B9AEFE0" w14:textId="10219412" w:rsidR="00133FA7" w:rsidRPr="005E62BE" w:rsidRDefault="00133FA7" w:rsidP="00133FA7">
      <w:r w:rsidRPr="005E62BE">
        <w:t>This solution covers key issue #</w:t>
      </w:r>
      <w:r w:rsidR="009059F4" w:rsidRPr="005E62BE">
        <w:t>3</w:t>
      </w:r>
      <w:r w:rsidRPr="005E62BE">
        <w:t xml:space="preserve">.1, and requirements REQ-3GPPCH-APIInvo-01and REQ-3GPPCH-APIInvo-02. It reuses the current exposure function northbound APIs charging, </w:t>
      </w:r>
      <w:r w:rsidR="00B51F94" w:rsidRPr="005E62BE">
        <w:t>TS</w:t>
      </w:r>
      <w:r w:rsidR="00B51F94">
        <w:t> </w:t>
      </w:r>
      <w:r w:rsidR="00B51F94" w:rsidRPr="005E62BE">
        <w:t>32.254</w:t>
      </w:r>
      <w:r w:rsidR="00B51F94">
        <w:t> </w:t>
      </w:r>
      <w:r w:rsidR="00B51F94" w:rsidRPr="005E62BE">
        <w:t>[</w:t>
      </w:r>
      <w:r w:rsidRPr="005E62BE">
        <w:t>3], with some adaptations.</w:t>
      </w:r>
    </w:p>
    <w:p w14:paraId="11F1360D" w14:textId="77777777" w:rsidR="00133FA7" w:rsidRPr="005E62BE" w:rsidRDefault="00133FA7" w:rsidP="003070B4">
      <w:pPr>
        <w:pStyle w:val="Heading5"/>
      </w:pPr>
      <w:bookmarkStart w:id="294" w:name="_Toc191303109"/>
      <w:bookmarkStart w:id="295" w:name="_Toc202208133"/>
      <w:r w:rsidRPr="005E62BE">
        <w:t>6.3.5.2.2</w:t>
      </w:r>
      <w:r w:rsidRPr="005E62BE">
        <w:tab/>
        <w:t>Architecture description</w:t>
      </w:r>
      <w:bookmarkEnd w:id="294"/>
      <w:bookmarkEnd w:id="295"/>
    </w:p>
    <w:p w14:paraId="6DB343BF" w14:textId="7A27981F" w:rsidR="00133FA7" w:rsidRPr="005E62BE" w:rsidRDefault="00133FA7" w:rsidP="00133FA7">
      <w:r w:rsidRPr="005E62BE">
        <w:t xml:space="preserve">For architecture see </w:t>
      </w:r>
      <w:r w:rsidR="00B51F94" w:rsidRPr="005E62BE">
        <w:t>TS</w:t>
      </w:r>
      <w:r w:rsidR="00B51F94">
        <w:t> </w:t>
      </w:r>
      <w:r w:rsidR="00B51F94" w:rsidRPr="005E62BE">
        <w:t>32.254</w:t>
      </w:r>
      <w:r w:rsidR="00B51F94">
        <w:t> </w:t>
      </w:r>
      <w:r w:rsidR="00B51F94" w:rsidRPr="005E62BE">
        <w:t>[</w:t>
      </w:r>
      <w:r w:rsidRPr="005E62BE">
        <w:t xml:space="preserve">3] clause 4.4 where NEF is replaced by CAPIF Core Function (CCF) Charging. </w:t>
      </w:r>
    </w:p>
    <w:p w14:paraId="113AEAFA" w14:textId="77777777" w:rsidR="00133FA7" w:rsidRPr="005E62BE" w:rsidRDefault="00133FA7" w:rsidP="003070B4">
      <w:pPr>
        <w:pStyle w:val="Heading5"/>
      </w:pPr>
      <w:bookmarkStart w:id="296" w:name="_Toc202208134"/>
      <w:bookmarkStart w:id="297" w:name="_Toc191303110"/>
      <w:r w:rsidRPr="005E62BE">
        <w:lastRenderedPageBreak/>
        <w:t>6.3.5.2.3</w:t>
      </w:r>
      <w:r w:rsidRPr="005E62BE">
        <w:tab/>
        <w:t>Procedures description</w:t>
      </w:r>
      <w:bookmarkEnd w:id="296"/>
      <w:r w:rsidRPr="005E62BE">
        <w:t xml:space="preserve"> </w:t>
      </w:r>
      <w:bookmarkEnd w:id="297"/>
    </w:p>
    <w:p w14:paraId="1C554493" w14:textId="32120DE0" w:rsidR="0079661E" w:rsidRPr="005E62BE" w:rsidRDefault="00133FA7" w:rsidP="0079661E">
      <w:r w:rsidRPr="005E62BE">
        <w:t xml:space="preserve">For flows see </w:t>
      </w:r>
      <w:r w:rsidR="00B51F94" w:rsidRPr="005E62BE">
        <w:t>TS</w:t>
      </w:r>
      <w:r w:rsidR="00B51F94">
        <w:t> </w:t>
      </w:r>
      <w:r w:rsidR="00B51F94" w:rsidRPr="005E62BE">
        <w:t>32.254</w:t>
      </w:r>
      <w:r w:rsidR="00B51F94">
        <w:t> </w:t>
      </w:r>
      <w:r w:rsidR="00B51F94" w:rsidRPr="005E62BE">
        <w:t>[</w:t>
      </w:r>
      <w:r w:rsidRPr="005E62BE">
        <w:t>3] clause 5.4.2 where NEF is replaced by CCF.</w:t>
      </w:r>
    </w:p>
    <w:p w14:paraId="0297478C" w14:textId="2602D675" w:rsidR="00A95AE4" w:rsidRPr="005E62BE" w:rsidRDefault="00A95AE4" w:rsidP="00A95AE4">
      <w:pPr>
        <w:pStyle w:val="Heading4"/>
      </w:pPr>
      <w:bookmarkStart w:id="298" w:name="_Toc191303111"/>
      <w:bookmarkStart w:id="299" w:name="_Toc202208135"/>
      <w:r w:rsidRPr="005E62BE">
        <w:t>6.3.5.3</w:t>
      </w:r>
      <w:r w:rsidRPr="005E62BE">
        <w:tab/>
      </w:r>
      <w:r w:rsidRPr="005E62BE">
        <w:rPr>
          <w:lang w:eastAsia="zh-CN"/>
        </w:rPr>
        <w:t>Solution #3.3:</w:t>
      </w:r>
      <w:r w:rsidRPr="005E62BE">
        <w:t xml:space="preserve"> CAPIF </w:t>
      </w:r>
      <w:r w:rsidRPr="005E62BE">
        <w:rPr>
          <w:lang w:eastAsia="zh-CN"/>
        </w:rPr>
        <w:t xml:space="preserve">APIs </w:t>
      </w:r>
      <w:r w:rsidRPr="005E62BE">
        <w:t>charging</w:t>
      </w:r>
      <w:bookmarkEnd w:id="298"/>
      <w:bookmarkEnd w:id="299"/>
    </w:p>
    <w:p w14:paraId="00A06808" w14:textId="27B6F467" w:rsidR="00A95AE4" w:rsidRPr="005E62BE" w:rsidRDefault="00A95AE4" w:rsidP="00A95AE4">
      <w:pPr>
        <w:pStyle w:val="Heading5"/>
      </w:pPr>
      <w:bookmarkStart w:id="300" w:name="_Toc191303112"/>
      <w:bookmarkStart w:id="301" w:name="_Toc202208136"/>
      <w:r w:rsidRPr="005E62BE">
        <w:rPr>
          <w:lang w:eastAsia="zh-CN"/>
        </w:rPr>
        <w:t>6.3.5</w:t>
      </w:r>
      <w:r w:rsidRPr="005E62BE">
        <w:t>.</w:t>
      </w:r>
      <w:r w:rsidRPr="005E62BE">
        <w:rPr>
          <w:lang w:eastAsia="zh-CN"/>
        </w:rPr>
        <w:t>3</w:t>
      </w:r>
      <w:r w:rsidRPr="005E62BE">
        <w:t>.1</w:t>
      </w:r>
      <w:r w:rsidRPr="005E62BE">
        <w:tab/>
        <w:t>General description</w:t>
      </w:r>
      <w:bookmarkEnd w:id="300"/>
      <w:bookmarkEnd w:id="301"/>
    </w:p>
    <w:p w14:paraId="24C3A7CB" w14:textId="69401BA2" w:rsidR="00A95AE4" w:rsidRPr="005E62BE" w:rsidRDefault="00A95AE4" w:rsidP="00A95AE4">
      <w:r w:rsidRPr="005E62BE">
        <w:t xml:space="preserve">This solution </w:t>
      </w:r>
      <w:r w:rsidRPr="005E62BE">
        <w:rPr>
          <w:lang w:eastAsia="zh-CN"/>
        </w:rPr>
        <w:t>#3.3</w:t>
      </w:r>
      <w:r w:rsidRPr="005E62BE">
        <w:t xml:space="preserve"> which </w:t>
      </w:r>
      <w:r w:rsidRPr="005E62BE">
        <w:rPr>
          <w:iCs/>
        </w:rPr>
        <w:t xml:space="preserve">relies on </w:t>
      </w:r>
      <w:r w:rsidRPr="005E62BE">
        <w:t xml:space="preserve">CHF/5G Converged Charging System for CAPIF Converged Charging, </w:t>
      </w:r>
      <w:r w:rsidRPr="005E62BE">
        <w:rPr>
          <w:lang w:eastAsia="zh-CN"/>
        </w:rPr>
        <w:t>addresses the Key Issue #3.1</w:t>
      </w:r>
      <w:r w:rsidRPr="005E62BE">
        <w:t>.</w:t>
      </w:r>
    </w:p>
    <w:p w14:paraId="0108D9A8" w14:textId="3B6531EE" w:rsidR="00A95AE4" w:rsidRPr="005E62BE" w:rsidRDefault="00A95AE4" w:rsidP="00A95AE4">
      <w:pPr>
        <w:pStyle w:val="Heading5"/>
        <w:keepNext w:val="0"/>
      </w:pPr>
      <w:bookmarkStart w:id="302" w:name="_Toc191303113"/>
      <w:bookmarkStart w:id="303" w:name="_Toc202208137"/>
      <w:r w:rsidRPr="005E62BE">
        <w:t>6.3.5.3.2</w:t>
      </w:r>
      <w:r w:rsidRPr="005E62BE">
        <w:tab/>
        <w:t>Architecture description</w:t>
      </w:r>
      <w:bookmarkEnd w:id="302"/>
      <w:bookmarkEnd w:id="303"/>
    </w:p>
    <w:p w14:paraId="4B92AA3B" w14:textId="24663753" w:rsidR="00A95AE4" w:rsidRPr="005E62BE" w:rsidRDefault="00A95AE4" w:rsidP="00A95AE4">
      <w:r w:rsidRPr="005E62BE">
        <w:t xml:space="preserve">Figure 6.3.5.3.1-1 shows the 5G System high level charging architecture for CAPIF Core Function (CCF) Charging, in the reference point representation for non-roaming: </w:t>
      </w:r>
    </w:p>
    <w:p w14:paraId="5499715D" w14:textId="77777777" w:rsidR="00A95AE4" w:rsidRPr="005E62BE" w:rsidRDefault="00B13CCC" w:rsidP="00A95AE4">
      <w:pPr>
        <w:pStyle w:val="TH"/>
      </w:pPr>
      <w:r w:rsidRPr="005E62BE">
        <w:object w:dxaOrig="12036" w:dyaOrig="8713" w14:anchorId="1CE659C4">
          <v:shape id="_x0000_i1042" type="#_x0000_t75" alt="" style="width:446.5pt;height:323.5pt;mso-width-percent:0;mso-height-percent:0;mso-width-percent:0;mso-height-percent:0" o:ole="">
            <v:imagedata r:id="rId13" o:title=""/>
          </v:shape>
          <o:OLEObject Type="Embed" ProgID="Visio.Drawing.11" ShapeID="_x0000_i1042" DrawAspect="Content" ObjectID="_1813086798" r:id="rId50"/>
        </w:object>
      </w:r>
    </w:p>
    <w:p w14:paraId="1D9ED4E7" w14:textId="5D59FDD4" w:rsidR="00A95AE4" w:rsidRPr="005E62BE" w:rsidRDefault="00A95AE4" w:rsidP="00A95AE4">
      <w:pPr>
        <w:pStyle w:val="TF"/>
      </w:pPr>
      <w:r w:rsidRPr="005E62BE">
        <w:t>Figure 6.3.5.3.1-1: High level functional architecture for CAPIF (TS 23.222 [2], clause 6.2.0)</w:t>
      </w:r>
    </w:p>
    <w:p w14:paraId="79B62EAF" w14:textId="77777777" w:rsidR="00BE4049" w:rsidRPr="005E62BE" w:rsidRDefault="00BE4049" w:rsidP="00BE4049">
      <w:pPr>
        <w:pStyle w:val="Heading5"/>
      </w:pPr>
      <w:bookmarkStart w:id="304" w:name="_Toc202208138"/>
      <w:bookmarkStart w:id="305" w:name="_Toc191303114"/>
      <w:r w:rsidRPr="005E62BE">
        <w:lastRenderedPageBreak/>
        <w:t>6.3.5.</w:t>
      </w:r>
      <w:del w:id="306" w:author="CR0001" w:date="2025-06-05T10:40:00Z" w16du:dateUtc="2025-03-25T11:58:00Z">
        <w:r w:rsidRPr="005E62BE" w:rsidDel="00983F58">
          <w:delText>x</w:delText>
        </w:r>
      </w:del>
      <w:ins w:id="307" w:author="CR0001" w:date="2025-06-05T10:40:00Z" w16du:dateUtc="2025-03-25T11:58:00Z">
        <w:r>
          <w:t>3</w:t>
        </w:r>
      </w:ins>
      <w:r w:rsidRPr="005E62BE">
        <w:t>.</w:t>
      </w:r>
      <w:del w:id="308" w:author="CR0001" w:date="2025-06-05T10:40:00Z" w16du:dateUtc="2025-03-25T11:58:00Z">
        <w:r w:rsidRPr="005E62BE" w:rsidDel="00983F58">
          <w:delText>y</w:delText>
        </w:r>
      </w:del>
      <w:ins w:id="309" w:author="CR0001" w:date="2025-06-05T10:40:00Z" w16du:dateUtc="2025-03-25T11:58:00Z">
        <w:r>
          <w:t>3</w:t>
        </w:r>
      </w:ins>
      <w:r w:rsidRPr="005E62BE">
        <w:tab/>
        <w:t>Procedures description</w:t>
      </w:r>
      <w:bookmarkEnd w:id="304"/>
      <w:r w:rsidRPr="005E62BE">
        <w:t xml:space="preserve"> </w:t>
      </w:r>
      <w:bookmarkEnd w:id="305"/>
    </w:p>
    <w:p w14:paraId="5D29F9E4" w14:textId="77777777" w:rsidR="00BE4049" w:rsidRPr="005E62BE" w:rsidRDefault="00BE4049" w:rsidP="00BE4049">
      <w:pPr>
        <w:keepNext/>
        <w:keepLines/>
        <w:rPr>
          <w:lang w:eastAsia="zh-CN"/>
        </w:rPr>
      </w:pPr>
      <w:r w:rsidRPr="005E62BE">
        <w:t>The Figure 6.3.5.3.</w:t>
      </w:r>
      <w:del w:id="310" w:author="CR0001" w:date="2025-06-05T10:40:00Z" w16du:dateUtc="2025-03-25T11:59:00Z">
        <w:r w:rsidRPr="005E62BE" w:rsidDel="00983F58">
          <w:delText>1</w:delText>
        </w:r>
      </w:del>
      <w:ins w:id="311" w:author="CR0001" w:date="2025-06-05T10:40:00Z" w16du:dateUtc="2025-03-25T11:59:00Z">
        <w:r>
          <w:t>3</w:t>
        </w:r>
      </w:ins>
      <w:r w:rsidRPr="005E62BE">
        <w:t>-2 describes the high-level charging procedure for CCF Converged charging for API management via CAPIF-4, based on Figure</w:t>
      </w:r>
      <w:ins w:id="312" w:author="CR0001" w:date="2025-06-05T10:40:00Z" w16du:dateUtc="2025-03-25T11:57:00Z">
        <w:r>
          <w:t>s</w:t>
        </w:r>
      </w:ins>
      <w:r w:rsidRPr="005E62BE">
        <w:t xml:space="preserve"> 8.3.3-1, 8.4.3-1, 8.5.3-1 and 8.6.3-1 about the procedure for API Invocation in TS</w:t>
      </w:r>
      <w:r>
        <w:t> </w:t>
      </w:r>
      <w:r w:rsidRPr="005E62BE">
        <w:t>23.222</w:t>
      </w:r>
      <w:r>
        <w:t> </w:t>
      </w:r>
      <w:r w:rsidRPr="005E62BE">
        <w:t>[2]. The event-based charging, i.e. IEC, PEC and ECUR specified in 3GPP</w:t>
      </w:r>
      <w:r>
        <w:t> </w:t>
      </w:r>
      <w:r w:rsidRPr="005E62BE">
        <w:t>TS</w:t>
      </w:r>
      <w:r>
        <w:t> </w:t>
      </w:r>
      <w:r w:rsidRPr="005E62BE">
        <w:t>32.290</w:t>
      </w:r>
      <w:r>
        <w:t> </w:t>
      </w:r>
      <w:r w:rsidRPr="005E62BE">
        <w:t>[4] are supported.</w:t>
      </w:r>
    </w:p>
    <w:p w14:paraId="1BF93837" w14:textId="77777777" w:rsidR="00A95AE4" w:rsidRPr="005E62BE" w:rsidRDefault="00A95AE4" w:rsidP="00A95AE4">
      <w:pPr>
        <w:pStyle w:val="TH"/>
      </w:pPr>
      <w:r w:rsidRPr="005E62BE">
        <w:rPr>
          <w:noProof/>
        </w:rPr>
        <w:drawing>
          <wp:inline distT="0" distB="0" distL="0" distR="0" wp14:anchorId="63CB7591" wp14:editId="0F6A3836">
            <wp:extent cx="4636381" cy="3664275"/>
            <wp:effectExtent l="0" t="0" r="0" b="6350"/>
            <wp:docPr id="6149157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15729" name=""/>
                    <pic:cNvPicPr/>
                  </pic:nvPicPr>
                  <pic:blipFill>
                    <a:blip r:embed="rId51"/>
                    <a:stretch>
                      <a:fillRect/>
                    </a:stretch>
                  </pic:blipFill>
                  <pic:spPr>
                    <a:xfrm>
                      <a:off x="0" y="0"/>
                      <a:ext cx="4642480" cy="3669095"/>
                    </a:xfrm>
                    <a:prstGeom prst="rect">
                      <a:avLst/>
                    </a:prstGeom>
                  </pic:spPr>
                </pic:pic>
              </a:graphicData>
            </a:graphic>
          </wp:inline>
        </w:drawing>
      </w:r>
    </w:p>
    <w:p w14:paraId="42EE4D94" w14:textId="7842203B" w:rsidR="00A95AE4" w:rsidRPr="005E62BE" w:rsidRDefault="00BB56C4" w:rsidP="00A95AE4">
      <w:pPr>
        <w:pStyle w:val="TF"/>
      </w:pPr>
      <w:r w:rsidRPr="005E62BE">
        <w:t>Figure 6.3.5.3.</w:t>
      </w:r>
      <w:del w:id="313" w:author="CR0001" w:date="2025-06-05T10:40:00Z" w16du:dateUtc="2025-03-25T11:59:00Z">
        <w:r w:rsidRPr="005E62BE" w:rsidDel="00983F58">
          <w:delText>1</w:delText>
        </w:r>
      </w:del>
      <w:ins w:id="314" w:author="CR0001" w:date="2025-06-05T10:40:00Z" w16du:dateUtc="2025-03-25T11:59:00Z">
        <w:r>
          <w:t>3</w:t>
        </w:r>
      </w:ins>
      <w:r w:rsidRPr="005E62BE">
        <w:t>-2</w:t>
      </w:r>
      <w:r w:rsidR="00A95AE4" w:rsidRPr="005E62BE">
        <w:t>: Event Charging Procedure for API object to the CAPIF (</w:t>
      </w:r>
      <w:r w:rsidR="00A95AE4" w:rsidRPr="005E62BE">
        <w:rPr>
          <w:lang w:eastAsia="zh-CN"/>
        </w:rPr>
        <w:t>IEC</w:t>
      </w:r>
      <w:r w:rsidR="00A95AE4" w:rsidRPr="005E62BE">
        <w:t>)</w:t>
      </w:r>
    </w:p>
    <w:p w14:paraId="4B22F810" w14:textId="77777777" w:rsidR="00A95AE4" w:rsidRPr="005E62BE" w:rsidRDefault="00A95AE4" w:rsidP="00A95AE4">
      <w:r w:rsidRPr="005E62BE">
        <w:t>1.</w:t>
      </w:r>
      <w:r w:rsidRPr="005E62BE">
        <w:tab/>
        <w:t>The API Provider sends a service request that relates to an API object lifecycle change (creating/deleting) or API object access (reading/updating).</w:t>
      </w:r>
    </w:p>
    <w:p w14:paraId="17935ABA" w14:textId="77777777" w:rsidR="00A95AE4" w:rsidRPr="005E62BE" w:rsidRDefault="00A95AE4" w:rsidP="00A95AE4">
      <w:r w:rsidRPr="005E62BE">
        <w:t>2.</w:t>
      </w:r>
      <w:r w:rsidRPr="005E62BE">
        <w:tab/>
        <w:t>The AEF checks whether the API invoker is authorized.</w:t>
      </w:r>
    </w:p>
    <w:p w14:paraId="0B0C4E0A" w14:textId="77777777" w:rsidR="00A95AE4" w:rsidRPr="005E62BE" w:rsidRDefault="00A95AE4" w:rsidP="00A95AE4">
      <w:r w:rsidRPr="005E62BE">
        <w:t>3.</w:t>
      </w:r>
      <w:r w:rsidRPr="005E62BE">
        <w:tab/>
        <w:t>Corresponding to the nature of the request in step 1, the AEF sends the Service API status trigger to CTF, via the CAPIF-3 interface.</w:t>
      </w:r>
    </w:p>
    <w:p w14:paraId="721A9F82" w14:textId="77777777" w:rsidR="00A95AE4" w:rsidRPr="005E62BE" w:rsidRDefault="00A95AE4" w:rsidP="00A95AE4">
      <w:r w:rsidRPr="005E62BE">
        <w:t>3ch-a.</w:t>
      </w:r>
      <w:r w:rsidRPr="005E62BE">
        <w:tab/>
        <w:t>The CTF sends Charging Data Request to CHF for the received API Invocation.</w:t>
      </w:r>
    </w:p>
    <w:p w14:paraId="0266422E" w14:textId="77777777" w:rsidR="00A95AE4" w:rsidRPr="005E62BE" w:rsidRDefault="00A95AE4" w:rsidP="00A95AE4">
      <w:r w:rsidRPr="005E62BE">
        <w:t>3ch-b. The CHF opens CDR for this API Invocation.</w:t>
      </w:r>
    </w:p>
    <w:p w14:paraId="28058D3E" w14:textId="77777777" w:rsidR="00A95AE4" w:rsidRPr="005E62BE" w:rsidRDefault="00A95AE4" w:rsidP="00A95AE4">
      <w:r w:rsidRPr="005E62BE">
        <w:t>3ch-c. The CHF acknowledges by sending Charging Data Response.</w:t>
      </w:r>
    </w:p>
    <w:p w14:paraId="780855A5" w14:textId="77777777" w:rsidR="00A95AE4" w:rsidRPr="005E62BE" w:rsidRDefault="00A95AE4" w:rsidP="00A95AE4">
      <w:r w:rsidRPr="005E62BE">
        <w:t>4.</w:t>
      </w:r>
      <w:r w:rsidRPr="005E62BE">
        <w:tab/>
        <w:t xml:space="preserve">The CCF notifies the AEF about the outcome of the charging procedure. </w:t>
      </w:r>
    </w:p>
    <w:p w14:paraId="72CA8EC7" w14:textId="77777777" w:rsidR="00A95AE4" w:rsidRPr="005E62BE" w:rsidRDefault="00A95AE4" w:rsidP="00A95AE4">
      <w:r w:rsidRPr="005E62BE">
        <w:t>5.</w:t>
      </w:r>
      <w:r w:rsidRPr="005E62BE">
        <w:tab/>
        <w:t>The AEF executes the API logic, fulfilling the API request.</w:t>
      </w:r>
    </w:p>
    <w:p w14:paraId="35362D85" w14:textId="2548F6D9" w:rsidR="00A95AE4" w:rsidRPr="005E62BE" w:rsidRDefault="00A95AE4" w:rsidP="00A95AE4">
      <w:r w:rsidRPr="005E62BE">
        <w:t>6.</w:t>
      </w:r>
      <w:r w:rsidRPr="005E62BE">
        <w:tab/>
        <w:t>The AEF returns the API response.</w:t>
      </w:r>
    </w:p>
    <w:p w14:paraId="7A7D1577" w14:textId="77777777" w:rsidR="00A95AE4" w:rsidRPr="005E62BE" w:rsidRDefault="00A95AE4" w:rsidP="00A95AE4">
      <w:pPr>
        <w:pStyle w:val="TH"/>
      </w:pPr>
      <w:r w:rsidRPr="005E62BE">
        <w:rPr>
          <w:noProof/>
        </w:rPr>
        <w:lastRenderedPageBreak/>
        <w:drawing>
          <wp:inline distT="0" distB="0" distL="0" distR="0" wp14:anchorId="78FB1EBE" wp14:editId="54D768E4">
            <wp:extent cx="6120765" cy="4128135"/>
            <wp:effectExtent l="0" t="0" r="635" b="0"/>
            <wp:docPr id="623431516" name="Picture 1" descr="A diagram of a api&#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431516" name="Picture 1" descr="A diagram of a api&#10;&#10;AI-generated content may be incorrect."/>
                    <pic:cNvPicPr/>
                  </pic:nvPicPr>
                  <pic:blipFill>
                    <a:blip r:embed="rId52"/>
                    <a:stretch>
                      <a:fillRect/>
                    </a:stretch>
                  </pic:blipFill>
                  <pic:spPr>
                    <a:xfrm>
                      <a:off x="0" y="0"/>
                      <a:ext cx="6120765" cy="4128135"/>
                    </a:xfrm>
                    <a:prstGeom prst="rect">
                      <a:avLst/>
                    </a:prstGeom>
                  </pic:spPr>
                </pic:pic>
              </a:graphicData>
            </a:graphic>
          </wp:inline>
        </w:drawing>
      </w:r>
    </w:p>
    <w:p w14:paraId="2BAD6161" w14:textId="6CA4EF34" w:rsidR="00A95AE4" w:rsidRPr="005E62BE" w:rsidRDefault="008E2C00" w:rsidP="00A95AE4">
      <w:pPr>
        <w:pStyle w:val="TF"/>
      </w:pPr>
      <w:r w:rsidRPr="005E62BE">
        <w:t>Figure 6.3.5.3.</w:t>
      </w:r>
      <w:del w:id="315" w:author="CR0001" w:date="2025-06-05T10:40:00Z" w16du:dateUtc="2025-03-25T11:59:00Z">
        <w:r w:rsidRPr="005E62BE" w:rsidDel="00983F58">
          <w:delText>1</w:delText>
        </w:r>
      </w:del>
      <w:ins w:id="316" w:author="CR0001" w:date="2025-06-05T10:40:00Z" w16du:dateUtc="2025-03-25T11:59:00Z">
        <w:r>
          <w:t>3</w:t>
        </w:r>
      </w:ins>
      <w:r w:rsidRPr="005E62BE">
        <w:t>-3</w:t>
      </w:r>
      <w:r w:rsidR="00A95AE4" w:rsidRPr="005E62BE">
        <w:t>: Event Charging Procedure for API object to the CAPIF (</w:t>
      </w:r>
      <w:r w:rsidR="00A95AE4" w:rsidRPr="005E62BE">
        <w:rPr>
          <w:lang w:eastAsia="zh-CN"/>
        </w:rPr>
        <w:t>PEC</w:t>
      </w:r>
      <w:r w:rsidR="00A95AE4" w:rsidRPr="005E62BE">
        <w:t>)</w:t>
      </w:r>
    </w:p>
    <w:p w14:paraId="357D967D" w14:textId="77777777" w:rsidR="00A95AE4" w:rsidRPr="005E62BE" w:rsidRDefault="00A95AE4" w:rsidP="00A95AE4">
      <w:r w:rsidRPr="005E62BE">
        <w:t>1.</w:t>
      </w:r>
      <w:r w:rsidRPr="005E62BE">
        <w:tab/>
        <w:t>The API Provider sends a service request that relates to an API object lifecycle change (creating/deleting) or API object access (reading/updating).</w:t>
      </w:r>
    </w:p>
    <w:p w14:paraId="2E03017E" w14:textId="77777777" w:rsidR="00A95AE4" w:rsidRPr="005E62BE" w:rsidRDefault="00A95AE4" w:rsidP="00A95AE4">
      <w:r w:rsidRPr="005E62BE">
        <w:t>2.</w:t>
      </w:r>
      <w:r w:rsidRPr="005E62BE">
        <w:tab/>
        <w:t>The API invoker is authorized.</w:t>
      </w:r>
    </w:p>
    <w:p w14:paraId="445D0E92" w14:textId="77777777" w:rsidR="00A95AE4" w:rsidRPr="005E62BE" w:rsidRDefault="00A95AE4" w:rsidP="00A95AE4">
      <w:r w:rsidRPr="005E62BE">
        <w:t>3.</w:t>
      </w:r>
      <w:r w:rsidRPr="005E62BE">
        <w:tab/>
        <w:t>Corresponding to the nature of the request in step 1, the AEF sends the Service API status trigger to CTF, via the CAPIF-3 interface.</w:t>
      </w:r>
    </w:p>
    <w:p w14:paraId="4104E209" w14:textId="77777777" w:rsidR="00A95AE4" w:rsidRPr="005E62BE" w:rsidRDefault="00A95AE4" w:rsidP="00A95AE4">
      <w:r w:rsidRPr="005E62BE">
        <w:t>4.</w:t>
      </w:r>
      <w:r w:rsidRPr="005E62BE">
        <w:tab/>
        <w:t>The AEF returns the API response.</w:t>
      </w:r>
    </w:p>
    <w:p w14:paraId="73605BCB" w14:textId="77777777" w:rsidR="00A95AE4" w:rsidRPr="005E62BE" w:rsidRDefault="00A95AE4" w:rsidP="00A95AE4">
      <w:r w:rsidRPr="005E62BE">
        <w:t>5.</w:t>
      </w:r>
      <w:r w:rsidRPr="005E62BE">
        <w:tab/>
        <w:t>Corresponding to the nature of the request in step 1, the AEF sends the matching API object lifecycle trigger or API object access trigger to CaTF, via the CAPIF-3 interface.</w:t>
      </w:r>
    </w:p>
    <w:p w14:paraId="52AE637F" w14:textId="77777777" w:rsidR="00A95AE4" w:rsidRPr="005E62BE" w:rsidRDefault="00A95AE4" w:rsidP="00A95AE4">
      <w:r w:rsidRPr="005E62BE">
        <w:t>5ch-a.</w:t>
      </w:r>
      <w:r w:rsidRPr="005E62BE">
        <w:tab/>
        <w:t>The CTF sends Charging Data Request to CHF for the received API Invocation.</w:t>
      </w:r>
    </w:p>
    <w:p w14:paraId="072BD695" w14:textId="77777777" w:rsidR="00A95AE4" w:rsidRPr="005E62BE" w:rsidRDefault="00A95AE4" w:rsidP="00A95AE4">
      <w:r w:rsidRPr="005E62BE">
        <w:t>5ch-b. The CHF opens CDR for this API Invocation.</w:t>
      </w:r>
    </w:p>
    <w:p w14:paraId="37D3C4A2" w14:textId="77777777" w:rsidR="00A95AE4" w:rsidRPr="005E62BE" w:rsidRDefault="00A95AE4" w:rsidP="00A95AE4">
      <w:r w:rsidRPr="005E62BE">
        <w:t>5ch-c. The CHF acknowledges by sending Charging Data Response.</w:t>
      </w:r>
    </w:p>
    <w:p w14:paraId="57921CFE" w14:textId="0BFCBEE9" w:rsidR="00A95AE4" w:rsidRPr="005E62BE" w:rsidRDefault="00A95AE4" w:rsidP="000C1A27">
      <w:r w:rsidRPr="005E62BE">
        <w:t xml:space="preserve">6. The CCF notifies the AEF about the outcome of the charging procedure. </w:t>
      </w:r>
    </w:p>
    <w:p w14:paraId="1B6F0F72" w14:textId="77777777" w:rsidR="00A95AE4" w:rsidRPr="005E62BE" w:rsidRDefault="00A95AE4" w:rsidP="00A95AE4">
      <w:pPr>
        <w:pStyle w:val="TH"/>
      </w:pPr>
      <w:r w:rsidRPr="005E62BE">
        <w:rPr>
          <w:noProof/>
        </w:rPr>
        <w:lastRenderedPageBreak/>
        <w:drawing>
          <wp:inline distT="0" distB="0" distL="0" distR="0" wp14:anchorId="66DFD50F" wp14:editId="33FD7F4F">
            <wp:extent cx="6120765" cy="6784975"/>
            <wp:effectExtent l="0" t="0" r="635" b="0"/>
            <wp:docPr id="1782944967" name="Picture 1" descr="A diagram of a service api&#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944967" name="Picture 1" descr="A diagram of a service api&#10;&#10;AI-generated content may be incorrect."/>
                    <pic:cNvPicPr/>
                  </pic:nvPicPr>
                  <pic:blipFill>
                    <a:blip r:embed="rId53"/>
                    <a:stretch>
                      <a:fillRect/>
                    </a:stretch>
                  </pic:blipFill>
                  <pic:spPr>
                    <a:xfrm>
                      <a:off x="0" y="0"/>
                      <a:ext cx="6120765" cy="6784975"/>
                    </a:xfrm>
                    <a:prstGeom prst="rect">
                      <a:avLst/>
                    </a:prstGeom>
                  </pic:spPr>
                </pic:pic>
              </a:graphicData>
            </a:graphic>
          </wp:inline>
        </w:drawing>
      </w:r>
    </w:p>
    <w:p w14:paraId="0EB053B8" w14:textId="5A20BDEE" w:rsidR="00A95AE4" w:rsidRPr="005E62BE" w:rsidRDefault="006C5D90" w:rsidP="00A95AE4">
      <w:pPr>
        <w:pStyle w:val="TF"/>
      </w:pPr>
      <w:r w:rsidRPr="005E62BE">
        <w:t>Figure 6.3.5.3.</w:t>
      </w:r>
      <w:del w:id="317" w:author="CR0001" w:date="2025-06-05T10:40:00Z" w16du:dateUtc="2025-03-25T11:59:00Z">
        <w:r w:rsidRPr="005E62BE" w:rsidDel="00983F58">
          <w:delText>1</w:delText>
        </w:r>
      </w:del>
      <w:ins w:id="318" w:author="CR0001" w:date="2025-06-05T10:40:00Z" w16du:dateUtc="2025-03-25T11:59:00Z">
        <w:r>
          <w:t>3</w:t>
        </w:r>
      </w:ins>
      <w:r w:rsidRPr="005E62BE">
        <w:t>-4</w:t>
      </w:r>
      <w:r w:rsidR="00A95AE4" w:rsidRPr="005E62BE">
        <w:t>: Event Charging Procedure for API object to the CAPIF (</w:t>
      </w:r>
      <w:r w:rsidR="00A95AE4" w:rsidRPr="005E62BE">
        <w:rPr>
          <w:lang w:eastAsia="zh-CN"/>
        </w:rPr>
        <w:t>ECUR</w:t>
      </w:r>
      <w:r w:rsidR="00A95AE4" w:rsidRPr="005E62BE">
        <w:t>)</w:t>
      </w:r>
    </w:p>
    <w:p w14:paraId="1D888260" w14:textId="77777777" w:rsidR="00A95AE4" w:rsidRPr="005E62BE" w:rsidRDefault="00A95AE4" w:rsidP="000C1A27">
      <w:r w:rsidRPr="000C1A27">
        <w:t>1.</w:t>
      </w:r>
      <w:r w:rsidRPr="000C1A27">
        <w:tab/>
        <w:t>The API invoker sends a service request that relates to an API object lifecycle change (creating/deleting) or API object access (reading/updating).</w:t>
      </w:r>
    </w:p>
    <w:p w14:paraId="18FE701F" w14:textId="77777777" w:rsidR="00A95AE4" w:rsidRPr="005E62BE" w:rsidRDefault="00A95AE4" w:rsidP="000C1A27">
      <w:r w:rsidRPr="000C1A27">
        <w:t>2.</w:t>
      </w:r>
      <w:r w:rsidRPr="000C1A27">
        <w:tab/>
        <w:t>The AEF checks whether the API invoker is authorized to perform this operation.</w:t>
      </w:r>
    </w:p>
    <w:p w14:paraId="74202788" w14:textId="77777777" w:rsidR="00A95AE4" w:rsidRPr="005E62BE" w:rsidRDefault="00A95AE4" w:rsidP="000C1A27">
      <w:r w:rsidRPr="000C1A27">
        <w:t>3. Corresponding to the nature of the request in step 1, the AEF sends an Service API status trigger to CTF, via the CAPIF-3 interface, indicating initialization of the unit reservation.</w:t>
      </w:r>
    </w:p>
    <w:p w14:paraId="1099772F" w14:textId="77777777" w:rsidR="00A95AE4" w:rsidRPr="005E62BE" w:rsidRDefault="00A95AE4" w:rsidP="000C1A27">
      <w:r w:rsidRPr="000C1A27">
        <w:t>3ch-a.</w:t>
      </w:r>
      <w:r w:rsidRPr="000C1A27">
        <w:tab/>
        <w:t>The CTF sends Charging Data Request to CHF for the received API Invocation.</w:t>
      </w:r>
    </w:p>
    <w:p w14:paraId="6A7DF367" w14:textId="77777777" w:rsidR="00A95AE4" w:rsidRPr="005E62BE" w:rsidRDefault="00A95AE4" w:rsidP="000C1A27">
      <w:r w:rsidRPr="000C1A27">
        <w:t>3ch-b. The CHF opens CDR for this API Invocation.</w:t>
      </w:r>
    </w:p>
    <w:p w14:paraId="7CEFB27F" w14:textId="77777777" w:rsidR="00A95AE4" w:rsidRPr="005E62BE" w:rsidRDefault="00A95AE4" w:rsidP="000C1A27">
      <w:r w:rsidRPr="000C1A27">
        <w:t>3ch-c. The CHF acknowledges by sending Charging Data Response whether the request is within the spending limit.</w:t>
      </w:r>
    </w:p>
    <w:p w14:paraId="129FAA8D" w14:textId="77777777" w:rsidR="00A95AE4" w:rsidRPr="005E62BE" w:rsidRDefault="00A95AE4" w:rsidP="000C1A27">
      <w:r w:rsidRPr="000C1A27">
        <w:lastRenderedPageBreak/>
        <w:t xml:space="preserve">4. The CCF notifies the AEF about the outcome of the charging procedure, including an indication whether or not the processing can go ahead. </w:t>
      </w:r>
    </w:p>
    <w:p w14:paraId="125E92CE" w14:textId="77777777" w:rsidR="00A95AE4" w:rsidRPr="005E62BE" w:rsidRDefault="00A95AE4" w:rsidP="000C1A27">
      <w:r w:rsidRPr="000C1A27">
        <w:t>5.</w:t>
      </w:r>
      <w:r w:rsidRPr="000C1A27">
        <w:tab/>
        <w:t>The AEF executes the API logic, fulfilling the API request, in case it has received permission in step 3ch-c.</w:t>
      </w:r>
    </w:p>
    <w:p w14:paraId="5132A96C" w14:textId="77777777" w:rsidR="00A95AE4" w:rsidRPr="005E62BE" w:rsidRDefault="00A95AE4" w:rsidP="000C1A27">
      <w:r w:rsidRPr="000C1A27">
        <w:t>6.</w:t>
      </w:r>
      <w:r w:rsidRPr="000C1A27">
        <w:tab/>
        <w:t>Corresponding to the nature of the request in step 1, the AEF sends a Service API status trigger to CTF, via the CAPIF-3 interface, indicating termination of the unit reservation.</w:t>
      </w:r>
    </w:p>
    <w:p w14:paraId="1F9A841B" w14:textId="77777777" w:rsidR="00A95AE4" w:rsidRPr="005E62BE" w:rsidRDefault="00A95AE4" w:rsidP="000C1A27">
      <w:r w:rsidRPr="000C1A27">
        <w:t>6ch-a.</w:t>
      </w:r>
      <w:r w:rsidRPr="000C1A27">
        <w:tab/>
        <w:t>The CTF sends Charging Data Request to CHF for the received API Invocation.</w:t>
      </w:r>
    </w:p>
    <w:p w14:paraId="05CABA8E" w14:textId="77777777" w:rsidR="00A95AE4" w:rsidRPr="005E62BE" w:rsidRDefault="00A95AE4" w:rsidP="000C1A27">
      <w:r w:rsidRPr="000C1A27">
        <w:t>6ch-b. The CHF opens CDR for this API Invocation.</w:t>
      </w:r>
    </w:p>
    <w:p w14:paraId="4D639CA5" w14:textId="77777777" w:rsidR="00A95AE4" w:rsidRPr="005E62BE" w:rsidRDefault="00A95AE4" w:rsidP="000C1A27">
      <w:r w:rsidRPr="000C1A27">
        <w:t>6ch-c. The CHF acknowledges by sending Charging Data Response, closes the reservation and responds to the CCF.</w:t>
      </w:r>
    </w:p>
    <w:p w14:paraId="017D5597" w14:textId="77777777" w:rsidR="00A95AE4" w:rsidRPr="005E62BE" w:rsidRDefault="00A95AE4" w:rsidP="000C1A27">
      <w:r w:rsidRPr="000C1A27">
        <w:t>7.</w:t>
      </w:r>
      <w:r w:rsidRPr="000C1A27">
        <w:tab/>
        <w:t>The CCF notifies the AEF about the outcome of the charging procedure.</w:t>
      </w:r>
    </w:p>
    <w:p w14:paraId="497505ED" w14:textId="57BC3105" w:rsidR="00A95AE4" w:rsidRPr="005E62BE" w:rsidRDefault="00A95AE4" w:rsidP="0079661E">
      <w:r w:rsidRPr="000C1A27">
        <w:t>8.</w:t>
      </w:r>
      <w:r w:rsidRPr="000C1A27">
        <w:tab/>
        <w:t>The AEF returns the API response.</w:t>
      </w:r>
    </w:p>
    <w:p w14:paraId="0E348762" w14:textId="77777777" w:rsidR="001336CF" w:rsidRPr="005E62BE" w:rsidRDefault="001336CF" w:rsidP="001336CF">
      <w:pPr>
        <w:pStyle w:val="Heading3"/>
      </w:pPr>
      <w:bookmarkStart w:id="319" w:name="_Toc191303115"/>
      <w:bookmarkStart w:id="320" w:name="_Toc202208139"/>
      <w:r w:rsidRPr="005E62BE">
        <w:rPr>
          <w:lang w:eastAsia="zh-CN"/>
        </w:rPr>
        <w:t>6</w:t>
      </w:r>
      <w:r w:rsidRPr="005E62BE">
        <w:t>.3.6</w:t>
      </w:r>
      <w:r w:rsidRPr="005E62BE">
        <w:tab/>
        <w:t>Evaluation</w:t>
      </w:r>
      <w:bookmarkEnd w:id="319"/>
      <w:bookmarkEnd w:id="320"/>
    </w:p>
    <w:p w14:paraId="103A7520" w14:textId="77777777" w:rsidR="009059F4" w:rsidRPr="005E62BE" w:rsidRDefault="009059F4" w:rsidP="009059F4">
      <w:pPr>
        <w:pStyle w:val="Heading4"/>
      </w:pPr>
      <w:bookmarkStart w:id="321" w:name="_Toc202208140"/>
      <w:bookmarkStart w:id="322" w:name="_Toc191303116"/>
      <w:r w:rsidRPr="005E62BE">
        <w:t>6.3.6.1</w:t>
      </w:r>
      <w:r w:rsidRPr="005E62BE">
        <w:tab/>
        <w:t>Solutions evaluation for Key issue #3.1</w:t>
      </w:r>
      <w:bookmarkEnd w:id="321"/>
      <w:r w:rsidRPr="005E62BE">
        <w:t xml:space="preserve"> </w:t>
      </w:r>
      <w:bookmarkEnd w:id="322"/>
    </w:p>
    <w:p w14:paraId="2DABFAC8" w14:textId="746781A5" w:rsidR="009059F4" w:rsidRPr="005E62BE" w:rsidRDefault="009059F4" w:rsidP="009059F4">
      <w:r w:rsidRPr="005E62BE">
        <w:t>Solution #3.1 provides the CAPIF Core Function (CCF) capability to support CAPIF Service APIs invocation</w:t>
      </w:r>
      <w:r w:rsidRPr="005E62BE">
        <w:rPr>
          <w:rFonts w:hint="eastAsia"/>
          <w:lang w:eastAsia="zh-CN"/>
        </w:rPr>
        <w:t>/</w:t>
      </w:r>
      <w:r w:rsidRPr="005E62BE">
        <w:rPr>
          <w:lang w:eastAsia="zh-CN"/>
        </w:rPr>
        <w:t>notification charging</w:t>
      </w:r>
      <w:r w:rsidRPr="005E62BE">
        <w:t xml:space="preserve">. A new charging specification is required focusing on the CAPIF charging or a new clause for CAPIF charging in the </w:t>
      </w:r>
      <w:r w:rsidR="00B51F94" w:rsidRPr="005E62BE">
        <w:t>TS</w:t>
      </w:r>
      <w:r w:rsidR="00B51F94">
        <w:t> </w:t>
      </w:r>
      <w:r w:rsidR="00B51F94" w:rsidRPr="005E62BE">
        <w:t>32.254</w:t>
      </w:r>
      <w:r w:rsidR="00B51F94">
        <w:t> </w:t>
      </w:r>
      <w:r w:rsidR="00B51F94" w:rsidRPr="005E62BE">
        <w:t>[</w:t>
      </w:r>
      <w:r w:rsidRPr="005E62BE">
        <w:t>3] for the CAPIF service API invocation/notification charging.</w:t>
      </w:r>
    </w:p>
    <w:p w14:paraId="39C0A04D" w14:textId="70FEA9CF" w:rsidR="009059F4" w:rsidRPr="005E62BE" w:rsidRDefault="009059F4" w:rsidP="009059F4">
      <w:r w:rsidRPr="005E62BE">
        <w:t xml:space="preserve">Solution #3.2 provides the capability to support charging of API invocation, by using the current </w:t>
      </w:r>
      <w:r w:rsidR="00B766AA" w:rsidRPr="005E62BE">
        <w:t>Northbound Application Program Interfaces (APIs)</w:t>
      </w:r>
      <w:r w:rsidRPr="005E62BE">
        <w:t xml:space="preserve">charging architecture and information. </w:t>
      </w:r>
      <w:r w:rsidR="00B766AA" w:rsidRPr="005E62BE">
        <w:t xml:space="preserve">The clarification about the relationship between CAPIF charging and NEF charging in the </w:t>
      </w:r>
      <w:r w:rsidR="00B51F94" w:rsidRPr="005E62BE">
        <w:t>TS</w:t>
      </w:r>
      <w:r w:rsidR="00B51F94">
        <w:t> </w:t>
      </w:r>
      <w:r w:rsidR="00B51F94" w:rsidRPr="005E62BE">
        <w:t>32.254</w:t>
      </w:r>
      <w:r w:rsidR="00B51F94">
        <w:t> </w:t>
      </w:r>
      <w:r w:rsidR="00B51F94" w:rsidRPr="005E62BE">
        <w:t>[</w:t>
      </w:r>
      <w:r w:rsidR="00B766AA" w:rsidRPr="005E62BE">
        <w:t>3] is required.</w:t>
      </w:r>
    </w:p>
    <w:p w14:paraId="51846344" w14:textId="10A23F3B" w:rsidR="00B766AA" w:rsidRPr="005E62BE" w:rsidRDefault="00B766AA" w:rsidP="009059F4">
      <w:pPr>
        <w:rPr>
          <w:lang w:eastAsia="zh-CN"/>
        </w:rPr>
      </w:pPr>
      <w:r w:rsidRPr="005E62BE">
        <w:rPr>
          <w:lang w:eastAsia="zh-CN"/>
        </w:rPr>
        <w:t>Solution #3.</w:t>
      </w:r>
      <w:r w:rsidR="00D70328" w:rsidRPr="005E62BE">
        <w:rPr>
          <w:lang w:eastAsia="zh-CN"/>
        </w:rPr>
        <w:t>3</w:t>
      </w:r>
      <w:r w:rsidRPr="005E62BE">
        <w:rPr>
          <w:lang w:eastAsia="zh-CN"/>
        </w:rPr>
        <w:t xml:space="preserve"> provides the capability to support charging of API Invocation Management Lifecycle (creation/deletion/access/reading) for the API Provider. A new charging specification is required focusing on the CAPIF charging or a new clause for CAPIF charging in the </w:t>
      </w:r>
      <w:r w:rsidR="00B51F94" w:rsidRPr="005E62BE">
        <w:rPr>
          <w:lang w:eastAsia="zh-CN"/>
        </w:rPr>
        <w:t>TS</w:t>
      </w:r>
      <w:r w:rsidR="00B51F94">
        <w:rPr>
          <w:lang w:eastAsia="zh-CN"/>
        </w:rPr>
        <w:t> </w:t>
      </w:r>
      <w:r w:rsidR="00B51F94" w:rsidRPr="005E62BE">
        <w:rPr>
          <w:lang w:eastAsia="zh-CN"/>
        </w:rPr>
        <w:t>32.254</w:t>
      </w:r>
      <w:r w:rsidR="00B51F94">
        <w:rPr>
          <w:lang w:eastAsia="zh-CN"/>
        </w:rPr>
        <w:t> </w:t>
      </w:r>
      <w:r w:rsidR="00B51F94" w:rsidRPr="005E62BE">
        <w:rPr>
          <w:lang w:eastAsia="zh-CN"/>
        </w:rPr>
        <w:t>[</w:t>
      </w:r>
      <w:r w:rsidRPr="005E62BE">
        <w:rPr>
          <w:lang w:eastAsia="zh-CN"/>
        </w:rPr>
        <w:t>3].</w:t>
      </w:r>
    </w:p>
    <w:p w14:paraId="2DD2750D" w14:textId="77777777" w:rsidR="001336CF" w:rsidRPr="005E62BE" w:rsidRDefault="001336CF" w:rsidP="001336CF">
      <w:pPr>
        <w:pStyle w:val="Heading3"/>
      </w:pPr>
      <w:bookmarkStart w:id="323" w:name="_Toc191303117"/>
      <w:bookmarkStart w:id="324" w:name="_Toc202208141"/>
      <w:r w:rsidRPr="005E62BE">
        <w:rPr>
          <w:lang w:eastAsia="zh-CN"/>
        </w:rPr>
        <w:t>6</w:t>
      </w:r>
      <w:r w:rsidRPr="005E62BE">
        <w:t>.3.7</w:t>
      </w:r>
      <w:r w:rsidRPr="005E62BE">
        <w:tab/>
        <w:t>Conclusion</w:t>
      </w:r>
      <w:bookmarkEnd w:id="323"/>
      <w:bookmarkEnd w:id="324"/>
    </w:p>
    <w:p w14:paraId="7DE14DB5" w14:textId="4507A608" w:rsidR="00AA0B12" w:rsidRPr="005E62BE" w:rsidRDefault="00B766AA" w:rsidP="00C8792E">
      <w:r w:rsidRPr="005E62BE">
        <w:t>From solution #3.2 it is concluded that the current Northbound Application Program Interfaces (APIs)</w:t>
      </w:r>
      <w:r w:rsidRPr="005E62BE" w:rsidDel="000A20F8">
        <w:t xml:space="preserve"> </w:t>
      </w:r>
      <w:r w:rsidRPr="005E62BE">
        <w:t xml:space="preserve">charging architecture and information can be reused with some extension. All solutions add CAPIF Core Function (CCF) as the CTF, therefore having the CTF in CAPIF Core Function (CCF) seems to be the preferred solution and adding triggers and charging information according to solutions #3.1. </w:t>
      </w:r>
      <w:r w:rsidRPr="005E62BE">
        <w:rPr>
          <w:lang w:eastAsia="zh-CN"/>
        </w:rPr>
        <w:t xml:space="preserve">It is concluded the solution #3.1 and solution #3.2 are selected to be normative work, by extending in the </w:t>
      </w:r>
      <w:r w:rsidR="00B51F94" w:rsidRPr="005E62BE">
        <w:rPr>
          <w:lang w:eastAsia="zh-CN"/>
        </w:rPr>
        <w:t>TS</w:t>
      </w:r>
      <w:r w:rsidR="00B51F94">
        <w:rPr>
          <w:lang w:eastAsia="zh-CN"/>
        </w:rPr>
        <w:t> </w:t>
      </w:r>
      <w:r w:rsidR="00B51F94" w:rsidRPr="005E62BE">
        <w:rPr>
          <w:lang w:eastAsia="zh-CN"/>
        </w:rPr>
        <w:t>32.254</w:t>
      </w:r>
      <w:r w:rsidR="00B51F94">
        <w:rPr>
          <w:lang w:eastAsia="zh-CN"/>
        </w:rPr>
        <w:t> </w:t>
      </w:r>
      <w:r w:rsidR="00B51F94" w:rsidRPr="005E62BE">
        <w:rPr>
          <w:lang w:eastAsia="zh-CN"/>
        </w:rPr>
        <w:t>[</w:t>
      </w:r>
      <w:r w:rsidRPr="005E62BE">
        <w:rPr>
          <w:lang w:eastAsia="zh-CN"/>
        </w:rPr>
        <w:t xml:space="preserve">3]. </w:t>
      </w:r>
    </w:p>
    <w:p w14:paraId="476F1EBA" w14:textId="77777777" w:rsidR="00AA0B12" w:rsidRPr="005E62BE" w:rsidRDefault="00AA0B12" w:rsidP="003070B4">
      <w:pPr>
        <w:pStyle w:val="Heading2"/>
      </w:pPr>
      <w:bookmarkStart w:id="325" w:name="_Toc202208142"/>
      <w:bookmarkStart w:id="326" w:name="_Toc191303118"/>
      <w:r w:rsidRPr="005E62BE">
        <w:t>6.4</w:t>
      </w:r>
      <w:r w:rsidRPr="005E62BE">
        <w:tab/>
        <w:t>Topic #4 CAPIF Converged Charging of NEF API</w:t>
      </w:r>
      <w:bookmarkEnd w:id="325"/>
      <w:r w:rsidRPr="005E62BE">
        <w:t xml:space="preserve"> </w:t>
      </w:r>
      <w:bookmarkEnd w:id="326"/>
    </w:p>
    <w:p w14:paraId="0CFA96B9" w14:textId="77777777" w:rsidR="00AA0B12" w:rsidRPr="005E62BE" w:rsidRDefault="00AA0B12" w:rsidP="00AA0B12">
      <w:pPr>
        <w:pStyle w:val="Heading3"/>
      </w:pPr>
      <w:bookmarkStart w:id="327" w:name="_Toc191303119"/>
      <w:bookmarkStart w:id="328" w:name="_Toc202208143"/>
      <w:r w:rsidRPr="005E62BE">
        <w:rPr>
          <w:lang w:eastAsia="zh-CN"/>
        </w:rPr>
        <w:t>6</w:t>
      </w:r>
      <w:r w:rsidRPr="005E62BE">
        <w:t>.4.1</w:t>
      </w:r>
      <w:r w:rsidRPr="005E62BE">
        <w:tab/>
        <w:t>General description and assumptions</w:t>
      </w:r>
      <w:bookmarkEnd w:id="327"/>
      <w:bookmarkEnd w:id="328"/>
    </w:p>
    <w:p w14:paraId="0474DFD2" w14:textId="2249506C" w:rsidR="00AA0B12" w:rsidRPr="005E62BE" w:rsidRDefault="00AA0B12" w:rsidP="00AA0B12">
      <w:pPr>
        <w:rPr>
          <w:lang w:eastAsia="zh-CN"/>
        </w:rPr>
      </w:pPr>
      <w:r w:rsidRPr="005E62BE">
        <w:t xml:space="preserve">Either Informative Annex B.2.2.3, or Annex B.1.2.3 of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 xml:space="preserve">2] describes on how the NEF (and SCEF) can implement the functionalities of an API Provider Domain and how its aligned with the CAPIF Architecture. </w:t>
      </w:r>
    </w:p>
    <w:p w14:paraId="12BB4000" w14:textId="77777777" w:rsidR="00AA0B12" w:rsidRPr="005E62BE" w:rsidRDefault="00AA0B12" w:rsidP="00AA0B12">
      <w:pPr>
        <w:pStyle w:val="Heading3"/>
        <w:rPr>
          <w:color w:val="000000"/>
        </w:rPr>
      </w:pPr>
      <w:bookmarkStart w:id="329" w:name="_Toc191303120"/>
      <w:bookmarkStart w:id="330" w:name="_Toc202208144"/>
      <w:bookmarkStart w:id="331" w:name="_MCCTEMPBM_CRPT32960040___5"/>
      <w:r w:rsidRPr="005E62BE">
        <w:rPr>
          <w:color w:val="000000"/>
        </w:rPr>
        <w:t>6.4.2</w:t>
      </w:r>
      <w:r w:rsidRPr="005E62BE">
        <w:rPr>
          <w:color w:val="000000"/>
        </w:rPr>
        <w:tab/>
        <w:t>Use Case</w:t>
      </w:r>
      <w:bookmarkEnd w:id="329"/>
      <w:bookmarkEnd w:id="330"/>
    </w:p>
    <w:p w14:paraId="34930922" w14:textId="77777777" w:rsidR="00AA0B12" w:rsidRPr="005E62BE" w:rsidRDefault="00AA0B12" w:rsidP="00AA0B12">
      <w:pPr>
        <w:pStyle w:val="Heading4"/>
        <w:rPr>
          <w:color w:val="000000"/>
          <w:lang w:eastAsia="zh-CN"/>
        </w:rPr>
      </w:pPr>
      <w:bookmarkStart w:id="332" w:name="_Toc202208145"/>
      <w:bookmarkStart w:id="333" w:name="_Toc191303121"/>
      <w:bookmarkStart w:id="334" w:name="_MCCTEMPBM_CRPT32960041___5"/>
      <w:bookmarkEnd w:id="331"/>
      <w:r w:rsidRPr="005E62BE">
        <w:rPr>
          <w:color w:val="000000"/>
        </w:rPr>
        <w:t>6.4.2</w:t>
      </w:r>
      <w:r w:rsidRPr="005E62BE">
        <w:rPr>
          <w:color w:val="000000"/>
          <w:lang w:eastAsia="zh-CN"/>
        </w:rPr>
        <w:t>.1</w:t>
      </w:r>
      <w:r w:rsidRPr="005E62BE">
        <w:rPr>
          <w:color w:val="000000"/>
          <w:lang w:eastAsia="zh-CN"/>
        </w:rPr>
        <w:tab/>
        <w:t xml:space="preserve">Use Case </w:t>
      </w:r>
      <w:r w:rsidRPr="005E62BE">
        <w:rPr>
          <w:color w:val="000000"/>
        </w:rPr>
        <w:t>#</w:t>
      </w:r>
      <w:r w:rsidRPr="005E62BE">
        <w:rPr>
          <w:color w:val="000000"/>
          <w:lang w:eastAsia="zh-CN"/>
        </w:rPr>
        <w:t xml:space="preserve">4.1: API Provider </w:t>
      </w:r>
      <w:r w:rsidRPr="005E62BE">
        <w:t>Converged Charging</w:t>
      </w:r>
      <w:bookmarkEnd w:id="332"/>
      <w:r w:rsidRPr="005E62BE">
        <w:t xml:space="preserve"> </w:t>
      </w:r>
      <w:bookmarkEnd w:id="333"/>
    </w:p>
    <w:p w14:paraId="07D21B9F" w14:textId="77777777" w:rsidR="00AA0B12" w:rsidRPr="005E62BE" w:rsidRDefault="00AA0B12" w:rsidP="00AA0B12">
      <w:pPr>
        <w:rPr>
          <w:color w:val="000000"/>
          <w:lang w:eastAsia="zh-CN"/>
        </w:rPr>
      </w:pPr>
      <w:bookmarkStart w:id="335" w:name="_MCCTEMPBM_CRPT32960042___5"/>
      <w:bookmarkEnd w:id="334"/>
      <w:r w:rsidRPr="005E62BE">
        <w:rPr>
          <w:color w:val="000000"/>
          <w:lang w:eastAsia="zh-CN"/>
        </w:rPr>
        <w:t>The API provider (e.g. the 3</w:t>
      </w:r>
      <w:r w:rsidRPr="005E62BE">
        <w:rPr>
          <w:color w:val="000000"/>
          <w:vertAlign w:val="superscript"/>
          <w:lang w:eastAsia="zh-CN"/>
        </w:rPr>
        <w:t>rd</w:t>
      </w:r>
      <w:r w:rsidRPr="005E62BE">
        <w:rPr>
          <w:color w:val="000000"/>
          <w:lang w:eastAsia="zh-CN"/>
        </w:rPr>
        <w:t xml:space="preserve"> party </w:t>
      </w:r>
      <w:r w:rsidRPr="005E62BE">
        <w:t>application provider</w:t>
      </w:r>
      <w:r w:rsidRPr="005E62BE">
        <w:rPr>
          <w:color w:val="000000"/>
          <w:lang w:eastAsia="zh-CN"/>
        </w:rPr>
        <w:t>) should access NEF APIs (i.e. available from the API Provider). CAPIF Provider is not only managing the Service APIs that are available to API invokers (e.g. AF), but also able to manage the NEF APIs.</w:t>
      </w:r>
    </w:p>
    <w:bookmarkEnd w:id="335"/>
    <w:p w14:paraId="227A5411" w14:textId="77777777" w:rsidR="00AA0B12" w:rsidRPr="005E62BE" w:rsidRDefault="00AA0B12" w:rsidP="00AA0B12">
      <w:pPr>
        <w:rPr>
          <w:lang w:eastAsia="zh-CN"/>
        </w:rPr>
      </w:pPr>
      <w:r w:rsidRPr="005E62BE">
        <w:rPr>
          <w:lang w:eastAsia="zh-CN"/>
        </w:rPr>
        <w:t>There are two charged parties considered on this use case, one is API Provider and the other can be the API Invoker, which could be an AF.</w:t>
      </w:r>
    </w:p>
    <w:p w14:paraId="49F7D795" w14:textId="77777777" w:rsidR="00AA0B12" w:rsidRPr="005E62BE" w:rsidRDefault="00AA0B12" w:rsidP="00AA0B12">
      <w:pPr>
        <w:rPr>
          <w:lang w:eastAsia="zh-CN"/>
        </w:rPr>
      </w:pPr>
      <w:r w:rsidRPr="005E62BE">
        <w:rPr>
          <w:lang w:eastAsia="zh-CN"/>
        </w:rPr>
        <w:lastRenderedPageBreak/>
        <w:t>The main difference considered is on how the NEF Charging can support this use case, by interfacing with the CCF.</w:t>
      </w:r>
    </w:p>
    <w:p w14:paraId="44164CF0" w14:textId="77777777" w:rsidR="00AA0B12" w:rsidRPr="005E62BE" w:rsidRDefault="00AA0B12" w:rsidP="00AA0B12">
      <w:pPr>
        <w:rPr>
          <w:color w:val="000000"/>
          <w:lang w:eastAsia="zh-CN"/>
        </w:rPr>
      </w:pPr>
      <w:bookmarkStart w:id="336" w:name="_MCCTEMPBM_CRPT32960043___5"/>
      <w:r w:rsidRPr="005E62BE">
        <w:rPr>
          <w:rFonts w:hint="eastAsia"/>
          <w:color w:val="000000"/>
          <w:lang w:eastAsia="zh-CN"/>
        </w:rPr>
        <w:t>T</w:t>
      </w:r>
      <w:r w:rsidRPr="005E62BE">
        <w:rPr>
          <w:color w:val="000000"/>
          <w:lang w:eastAsia="zh-CN"/>
        </w:rPr>
        <w:t>he charging party: CAPIF provider</w:t>
      </w:r>
      <w:r w:rsidR="003070B4" w:rsidRPr="005E62BE">
        <w:rPr>
          <w:color w:val="000000"/>
          <w:lang w:eastAsia="zh-CN"/>
        </w:rPr>
        <w:t>.</w:t>
      </w:r>
    </w:p>
    <w:p w14:paraId="26927CEA" w14:textId="77777777" w:rsidR="00AA0B12" w:rsidRPr="005E62BE" w:rsidRDefault="00AA0B12" w:rsidP="00AA0B12">
      <w:pPr>
        <w:rPr>
          <w:color w:val="000000"/>
          <w:lang w:eastAsia="zh-CN"/>
        </w:rPr>
      </w:pPr>
      <w:r w:rsidRPr="005E62BE">
        <w:rPr>
          <w:color w:val="000000"/>
          <w:lang w:eastAsia="zh-CN"/>
        </w:rPr>
        <w:t>The charged party: API providers, API Invokers</w:t>
      </w:r>
      <w:r w:rsidR="003070B4" w:rsidRPr="005E62BE">
        <w:rPr>
          <w:color w:val="000000"/>
          <w:lang w:eastAsia="zh-CN"/>
        </w:rPr>
        <w:t>.</w:t>
      </w:r>
    </w:p>
    <w:p w14:paraId="5CCEDBCC" w14:textId="77777777" w:rsidR="00AA0B12" w:rsidRPr="005E62BE" w:rsidRDefault="00AA0B12" w:rsidP="00AA0B12">
      <w:pPr>
        <w:rPr>
          <w:color w:val="000000"/>
        </w:rPr>
      </w:pPr>
      <w:r w:rsidRPr="005E62BE">
        <w:rPr>
          <w:color w:val="000000"/>
          <w:lang w:eastAsia="zh-CN"/>
        </w:rPr>
        <w:t xml:space="preserve">The potential charging requirements for this UC is: </w:t>
      </w:r>
      <w:r w:rsidRPr="005E62BE">
        <w:rPr>
          <w:bCs/>
          <w:color w:val="000000"/>
          <w:lang w:eastAsia="ko-KR"/>
        </w:rPr>
        <w:t>REQ-CH_CAPIF_API-01</w:t>
      </w:r>
      <w:r w:rsidRPr="005E62BE">
        <w:rPr>
          <w:color w:val="000000"/>
        </w:rPr>
        <w:t>.</w:t>
      </w:r>
    </w:p>
    <w:p w14:paraId="06D30332" w14:textId="77777777" w:rsidR="00AA0B12" w:rsidRPr="005E62BE" w:rsidRDefault="00AA0B12" w:rsidP="00AA0B12">
      <w:pPr>
        <w:pStyle w:val="Heading3"/>
      </w:pPr>
      <w:bookmarkStart w:id="337" w:name="_Toc191303122"/>
      <w:bookmarkStart w:id="338" w:name="_Toc202208146"/>
      <w:bookmarkEnd w:id="336"/>
      <w:r w:rsidRPr="005E62BE">
        <w:rPr>
          <w:lang w:eastAsia="zh-CN"/>
        </w:rPr>
        <w:t>6</w:t>
      </w:r>
      <w:r w:rsidRPr="005E62BE">
        <w:t>.4.3</w:t>
      </w:r>
      <w:r w:rsidRPr="005E62BE">
        <w:tab/>
        <w:t>Potential charging requirements</w:t>
      </w:r>
      <w:bookmarkEnd w:id="337"/>
      <w:bookmarkEnd w:id="338"/>
    </w:p>
    <w:p w14:paraId="682E3FB9" w14:textId="5813F250" w:rsidR="00AA0B12" w:rsidRPr="005E62BE" w:rsidRDefault="00AA0B12" w:rsidP="00AA0B12">
      <w:pPr>
        <w:keepNext/>
        <w:keepLines/>
        <w:rPr>
          <w:lang w:eastAsia="zh-CN"/>
        </w:rPr>
      </w:pPr>
      <w:r w:rsidRPr="005E62BE">
        <w:rPr>
          <w:lang w:eastAsia="zh-CN"/>
        </w:rPr>
        <w:t xml:space="preserve">The following are potential high-level charging requirements, derived from the requirements in </w:t>
      </w:r>
      <w:r w:rsidR="00B51F94" w:rsidRPr="005E62BE">
        <w:rPr>
          <w:lang w:eastAsia="zh-CN"/>
        </w:rPr>
        <w:t>TS</w:t>
      </w:r>
      <w:r w:rsidR="00B51F94">
        <w:rPr>
          <w:lang w:eastAsia="zh-CN"/>
        </w:rPr>
        <w:t> </w:t>
      </w:r>
      <w:r w:rsidR="00B51F94" w:rsidRPr="005E62BE">
        <w:rPr>
          <w:lang w:eastAsia="zh-CN"/>
        </w:rPr>
        <w:t>23.222</w:t>
      </w:r>
      <w:r w:rsidR="00B51F94">
        <w:rPr>
          <w:lang w:eastAsia="zh-CN"/>
        </w:rPr>
        <w:t> </w:t>
      </w:r>
      <w:r w:rsidR="00B51F94" w:rsidRPr="005E62BE">
        <w:rPr>
          <w:lang w:eastAsia="zh-CN"/>
        </w:rPr>
        <w:t>[</w:t>
      </w:r>
      <w:r w:rsidRPr="005E62BE">
        <w:rPr>
          <w:lang w:eastAsia="zh-CN"/>
        </w:rPr>
        <w:t>2].</w:t>
      </w:r>
    </w:p>
    <w:p w14:paraId="514F7CA4" w14:textId="77777777" w:rsidR="00AA0B12" w:rsidRPr="005E62BE" w:rsidRDefault="00AA0B12" w:rsidP="00AA0B12">
      <w:pPr>
        <w:rPr>
          <w:lang w:eastAsia="zh-CN"/>
        </w:rPr>
      </w:pPr>
      <w:r w:rsidRPr="005E62BE">
        <w:rPr>
          <w:rFonts w:eastAsia="Malgun Gothic"/>
          <w:b/>
          <w:lang w:eastAsia="ko-KR"/>
        </w:rPr>
        <w:t>REQ-CH_ CAPIF_API-01</w:t>
      </w:r>
      <w:r w:rsidRPr="005E62BE">
        <w:rPr>
          <w:lang w:eastAsia="zh-CN"/>
        </w:rPr>
        <w:t>: The 5GS should be able to provide Converged Charging support to the API Provider, based on CAPIF Architecture</w:t>
      </w:r>
      <w:r w:rsidRPr="005E62BE">
        <w:rPr>
          <w:rFonts w:hint="eastAsia"/>
          <w:lang w:eastAsia="zh-CN"/>
        </w:rPr>
        <w:t>.</w:t>
      </w:r>
    </w:p>
    <w:p w14:paraId="716D70A6" w14:textId="77777777" w:rsidR="00AA0B12" w:rsidRPr="005E62BE" w:rsidRDefault="00AA0B12" w:rsidP="003070B4">
      <w:pPr>
        <w:pStyle w:val="Heading3"/>
        <w:rPr>
          <w:lang w:eastAsia="zh-CN"/>
        </w:rPr>
      </w:pPr>
      <w:bookmarkStart w:id="339" w:name="_Toc191303123"/>
      <w:bookmarkStart w:id="340" w:name="_Toc202208147"/>
      <w:r w:rsidRPr="005E62BE">
        <w:rPr>
          <w:lang w:eastAsia="zh-CN"/>
        </w:rPr>
        <w:t>6</w:t>
      </w:r>
      <w:r w:rsidRPr="005E62BE">
        <w:t>.4.4</w:t>
      </w:r>
      <w:r w:rsidRPr="005E62BE">
        <w:tab/>
        <w:t>Key issues</w:t>
      </w:r>
      <w:bookmarkEnd w:id="339"/>
      <w:bookmarkEnd w:id="340"/>
    </w:p>
    <w:p w14:paraId="0E877EAD" w14:textId="77777777" w:rsidR="00AA0B12" w:rsidRPr="005E62BE" w:rsidRDefault="00AA0B12" w:rsidP="003070B4">
      <w:pPr>
        <w:pStyle w:val="Heading4"/>
        <w:rPr>
          <w:color w:val="000000"/>
        </w:rPr>
      </w:pPr>
      <w:bookmarkStart w:id="341" w:name="_Toc191303124"/>
      <w:bookmarkStart w:id="342" w:name="_Toc202208148"/>
      <w:bookmarkStart w:id="343" w:name="_MCCTEMPBM_CRPT32960044___5"/>
      <w:r w:rsidRPr="005E62BE">
        <w:rPr>
          <w:color w:val="000000"/>
        </w:rPr>
        <w:t>6.4.4.1</w:t>
      </w:r>
      <w:r w:rsidRPr="005E62BE">
        <w:rPr>
          <w:color w:val="000000"/>
        </w:rPr>
        <w:tab/>
        <w:t>Key issues</w:t>
      </w:r>
      <w:r w:rsidRPr="005E62BE">
        <w:rPr>
          <w:rFonts w:hint="eastAsia"/>
          <w:color w:val="000000"/>
        </w:rPr>
        <w:t>#</w:t>
      </w:r>
      <w:r w:rsidRPr="005E62BE">
        <w:rPr>
          <w:color w:val="000000"/>
        </w:rPr>
        <w:t>4</w:t>
      </w:r>
      <w:r w:rsidRPr="005E62BE">
        <w:rPr>
          <w:rFonts w:hint="eastAsia"/>
          <w:color w:val="000000"/>
        </w:rPr>
        <w:t>.1:</w:t>
      </w:r>
      <w:r w:rsidRPr="005E62BE">
        <w:rPr>
          <w:color w:val="000000"/>
        </w:rPr>
        <w:t xml:space="preserve"> Charging events and charging information required</w:t>
      </w:r>
      <w:bookmarkEnd w:id="341"/>
      <w:bookmarkEnd w:id="342"/>
    </w:p>
    <w:bookmarkEnd w:id="343"/>
    <w:p w14:paraId="7F137BC0" w14:textId="77777777" w:rsidR="00AA0B12" w:rsidRPr="005E62BE" w:rsidRDefault="00AA0B12" w:rsidP="00AA0B12">
      <w:pPr>
        <w:rPr>
          <w:lang w:eastAsia="zh-CN"/>
        </w:rPr>
      </w:pPr>
      <w:r w:rsidRPr="005E62BE">
        <w:t>This key issue is for investigating how Converged Charging can support CAPIF deployment models considering REQ-CH_ CAPIF_API-01. This investigation covers the following:</w:t>
      </w:r>
    </w:p>
    <w:p w14:paraId="297F6AD7" w14:textId="288491E1" w:rsidR="00AA0B12" w:rsidRPr="005E62BE" w:rsidRDefault="00AA0B12" w:rsidP="00AA0B12">
      <w:pPr>
        <w:pStyle w:val="B1"/>
      </w:pPr>
      <w:r w:rsidRPr="005E62BE">
        <w:rPr>
          <w:rFonts w:hint="eastAsia"/>
        </w:rPr>
        <w:t>-</w:t>
      </w:r>
      <w:r w:rsidRPr="005E62BE">
        <w:rPr>
          <w:rFonts w:hint="eastAsia"/>
        </w:rPr>
        <w:tab/>
      </w:r>
      <w:r w:rsidRPr="005E62BE">
        <w:t xml:space="preserve">identification of the CAPIF deployment models that </w:t>
      </w:r>
      <w:r w:rsidR="00D83C8B" w:rsidRPr="005E62BE">
        <w:t xml:space="preserve">should </w:t>
      </w:r>
      <w:r w:rsidRPr="005E62BE">
        <w:t>be supported.</w:t>
      </w:r>
    </w:p>
    <w:p w14:paraId="183277C6" w14:textId="77777777" w:rsidR="00AA0B12" w:rsidRPr="005E62BE" w:rsidRDefault="00AA0B12" w:rsidP="003070B4">
      <w:pPr>
        <w:pStyle w:val="B1"/>
      </w:pPr>
      <w:r w:rsidRPr="005E62BE">
        <w:rPr>
          <w:rFonts w:hint="eastAsia"/>
        </w:rPr>
        <w:t>-</w:t>
      </w:r>
      <w:r w:rsidRPr="005E62BE">
        <w:rPr>
          <w:rFonts w:hint="eastAsia"/>
        </w:rPr>
        <w:tab/>
      </w:r>
      <w:r w:rsidRPr="005E62BE">
        <w:t>identification of charging information required for CAPIF deployment models identified.</w:t>
      </w:r>
    </w:p>
    <w:p w14:paraId="6329AD36" w14:textId="77777777" w:rsidR="00AA0B12" w:rsidRPr="005E62BE" w:rsidRDefault="00AA0B12" w:rsidP="00AA0B12">
      <w:pPr>
        <w:pStyle w:val="Heading3"/>
      </w:pPr>
      <w:bookmarkStart w:id="344" w:name="_Toc191303125"/>
      <w:bookmarkStart w:id="345" w:name="_Toc202208149"/>
      <w:r w:rsidRPr="005E62BE">
        <w:rPr>
          <w:lang w:eastAsia="zh-CN"/>
        </w:rPr>
        <w:t>6</w:t>
      </w:r>
      <w:r w:rsidRPr="005E62BE">
        <w:t>.4.5</w:t>
      </w:r>
      <w:r w:rsidRPr="005E62BE">
        <w:tab/>
        <w:t>Possible Solutions</w:t>
      </w:r>
      <w:bookmarkEnd w:id="344"/>
      <w:bookmarkEnd w:id="345"/>
    </w:p>
    <w:p w14:paraId="50E6D8FE" w14:textId="77777777" w:rsidR="00AA0B12" w:rsidRPr="005E62BE" w:rsidRDefault="00AA0B12" w:rsidP="00AA0B12">
      <w:pPr>
        <w:pStyle w:val="Heading4"/>
        <w:rPr>
          <w:lang w:eastAsia="zh-CN"/>
        </w:rPr>
      </w:pPr>
      <w:bookmarkStart w:id="346" w:name="_Toc202208150"/>
      <w:bookmarkStart w:id="347" w:name="_Toc191303126"/>
      <w:r w:rsidRPr="005E62BE">
        <w:rPr>
          <w:lang w:eastAsia="zh-CN"/>
        </w:rPr>
        <w:t>6.4.5.1</w:t>
      </w:r>
      <w:r w:rsidRPr="005E62BE">
        <w:rPr>
          <w:lang w:eastAsia="zh-CN"/>
        </w:rPr>
        <w:tab/>
      </w:r>
      <w:r w:rsidRPr="005E62BE">
        <w:t>Solution #4.1 CAPIF Converged Charging of NEF API</w:t>
      </w:r>
      <w:bookmarkEnd w:id="346"/>
      <w:r w:rsidRPr="005E62BE">
        <w:rPr>
          <w:lang w:eastAsia="zh-CN"/>
        </w:rPr>
        <w:t xml:space="preserve"> </w:t>
      </w:r>
      <w:bookmarkEnd w:id="347"/>
    </w:p>
    <w:p w14:paraId="431F6316" w14:textId="77777777" w:rsidR="00AA0B12" w:rsidRPr="005E62BE" w:rsidRDefault="00AA0B12" w:rsidP="00AA0B12">
      <w:r w:rsidRPr="005E62BE">
        <w:t>A possible solution for key issue #4.1 covers the requirement REQ-CH_ CAPIF_API-01.</w:t>
      </w:r>
    </w:p>
    <w:p w14:paraId="26292287" w14:textId="77777777" w:rsidR="00AA0B12" w:rsidRPr="005E62BE" w:rsidRDefault="00AA0B12" w:rsidP="00AA0B12">
      <w:pPr>
        <w:rPr>
          <w:lang w:eastAsia="zh-CN"/>
        </w:rPr>
      </w:pPr>
      <w:r w:rsidRPr="005E62BE">
        <w:rPr>
          <w:lang w:eastAsia="zh-CN"/>
        </w:rPr>
        <w:t>The focus on this solution to provide the capability to the possibility of charging the NEF APIs.</w:t>
      </w:r>
    </w:p>
    <w:p w14:paraId="131E5F3A" w14:textId="11C71F2E" w:rsidR="00AA0B12" w:rsidRPr="005E62BE" w:rsidRDefault="00AA0B12" w:rsidP="00AA0B12">
      <w:pPr>
        <w:rPr>
          <w:lang w:eastAsia="zh-CN"/>
        </w:rPr>
      </w:pPr>
      <w:r w:rsidRPr="005E62BE">
        <w:t xml:space="preserve">The following deployment model already depicted in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 xml:space="preserve">2] clause B.2.2.2 provides a view on how the NEF can implement the CAPIF Architecture, so the CCF can trigger the charging support for the NEF lifecycle. </w:t>
      </w:r>
    </w:p>
    <w:p w14:paraId="0F37E0CE" w14:textId="77777777" w:rsidR="00AA0B12" w:rsidRPr="005E62BE" w:rsidRDefault="00B13CCC" w:rsidP="009B78B1">
      <w:pPr>
        <w:pStyle w:val="TH"/>
      </w:pPr>
      <w:r w:rsidRPr="005E62BE">
        <w:object w:dxaOrig="12036" w:dyaOrig="8712" w14:anchorId="59CB82DC">
          <v:shape id="_x0000_i1043" type="#_x0000_t75" alt="" style="width:435.5pt;height:314.5pt;mso-width-percent:0;mso-height-percent:0;mso-width-percent:0;mso-height-percent:0" o:ole="">
            <v:imagedata r:id="rId54" o:title=""/>
          </v:shape>
          <o:OLEObject Type="Embed" ProgID="Visio.Drawing.11" ShapeID="_x0000_i1043" DrawAspect="Content" ObjectID="_1813086799" r:id="rId55"/>
        </w:object>
      </w:r>
    </w:p>
    <w:p w14:paraId="6DB8032B" w14:textId="5B8B73E1" w:rsidR="00AA0B12" w:rsidRPr="005E62BE" w:rsidRDefault="00AA0B12" w:rsidP="003070B4">
      <w:pPr>
        <w:pStyle w:val="TF"/>
        <w:rPr>
          <w:lang w:eastAsia="zh-CN"/>
        </w:rPr>
      </w:pPr>
      <w:r w:rsidRPr="005E62BE">
        <w:t>Figure 6.</w:t>
      </w:r>
      <w:r w:rsidR="0015149E" w:rsidRPr="005E62BE">
        <w:t>4.5.1-1</w:t>
      </w:r>
      <w:r w:rsidR="003070B4" w:rsidRPr="005E62BE">
        <w:t>:</w:t>
      </w:r>
      <w:r w:rsidRPr="005E62BE">
        <w:t xml:space="preserve"> NEF </w:t>
      </w:r>
      <w:r w:rsidR="006002CE" w:rsidRPr="005E62BE">
        <w:t>implements</w:t>
      </w:r>
      <w:r w:rsidRPr="005E62BE">
        <w:t xml:space="preserve"> CAPIF Architecture</w:t>
      </w:r>
    </w:p>
    <w:p w14:paraId="475E7BA3" w14:textId="6547D0D1" w:rsidR="00AA0B12" w:rsidRPr="005E62BE" w:rsidRDefault="00AA0B12" w:rsidP="00AA0B12">
      <w:pPr>
        <w:rPr>
          <w:lang w:eastAsia="zh-CN"/>
        </w:rPr>
      </w:pPr>
      <w:r w:rsidRPr="005E62BE">
        <w:t xml:space="preserve">On this solution, the focus would be to use NEF and its default triggers, as described in table 5.4.1.2.1.1 of </w:t>
      </w:r>
      <w:r w:rsidR="00B51F94" w:rsidRPr="005E62BE">
        <w:t>TS</w:t>
      </w:r>
      <w:r w:rsidR="00B51F94">
        <w:t> </w:t>
      </w:r>
      <w:r w:rsidR="00B51F94" w:rsidRPr="005E62BE">
        <w:t>32.254</w:t>
      </w:r>
      <w:r w:rsidR="00B51F94">
        <w:t> </w:t>
      </w:r>
      <w:r w:rsidR="00B51F94" w:rsidRPr="005E62BE">
        <w:t>[</w:t>
      </w:r>
      <w:r w:rsidRPr="005E62BE">
        <w:t>3], so it can handle the respective charging event. The following solution provides an example on how a NEF API can be charged through CCF.</w:t>
      </w:r>
    </w:p>
    <w:p w14:paraId="0EB9EF2A" w14:textId="77777777" w:rsidR="00AA0B12" w:rsidRPr="005E62BE" w:rsidRDefault="00B13CCC" w:rsidP="009B78B1">
      <w:pPr>
        <w:pStyle w:val="TH"/>
      </w:pPr>
      <w:r w:rsidRPr="005E62BE">
        <w:object w:dxaOrig="8362" w:dyaOrig="8812" w14:anchorId="0D929DB1">
          <v:shape id="_x0000_i1044" type="#_x0000_t75" alt="" style="width:363.5pt;height:382pt;mso-width-percent:0;mso-height-percent:0;mso-width-percent:0;mso-height-percent:0" o:ole="">
            <v:imagedata r:id="rId56" o:title=""/>
          </v:shape>
          <o:OLEObject Type="Embed" ProgID="Visio.Drawing.15" ShapeID="_x0000_i1044" DrawAspect="Content" ObjectID="_1813086800" r:id="rId57"/>
        </w:object>
      </w:r>
    </w:p>
    <w:p w14:paraId="69A305EC" w14:textId="48D5673E" w:rsidR="00AA0B12" w:rsidRPr="005E62BE" w:rsidRDefault="006002CE" w:rsidP="0015149E">
      <w:pPr>
        <w:pStyle w:val="TF"/>
        <w:rPr>
          <w:lang w:eastAsia="zh-CN"/>
        </w:rPr>
      </w:pPr>
      <w:r w:rsidRPr="005E62BE">
        <w:t>Figure</w:t>
      </w:r>
      <w:r w:rsidR="0015149E" w:rsidRPr="005E62BE">
        <w:t xml:space="preserve"> </w:t>
      </w:r>
      <w:r w:rsidR="00AA0B12" w:rsidRPr="005E62BE">
        <w:t>6.</w:t>
      </w:r>
      <w:r w:rsidR="0015149E" w:rsidRPr="005E62BE">
        <w:t>4.5.1-2</w:t>
      </w:r>
      <w:r w:rsidR="003070B4" w:rsidRPr="005E62BE">
        <w:t>:</w:t>
      </w:r>
      <w:r w:rsidR="00AA0B12" w:rsidRPr="005E62BE">
        <w:t xml:space="preserve"> NEF Charging Scenario Example (ECUR)</w:t>
      </w:r>
    </w:p>
    <w:p w14:paraId="2E272738" w14:textId="77777777" w:rsidR="00AA0B12" w:rsidRPr="005E62BE" w:rsidRDefault="00AA0B12" w:rsidP="003070B4">
      <w:pPr>
        <w:pStyle w:val="B1"/>
      </w:pPr>
      <w:r w:rsidRPr="005E62BE">
        <w:t>1.</w:t>
      </w:r>
      <w:r w:rsidRPr="005E62BE">
        <w:tab/>
        <w:t>CCF (CAPIF_Event API)/NEF receives an API Event, from API Invoker.</w:t>
      </w:r>
    </w:p>
    <w:p w14:paraId="2F186C2E" w14:textId="77777777" w:rsidR="00AA0B12" w:rsidRPr="005E62BE" w:rsidRDefault="00AA0B12" w:rsidP="003070B4">
      <w:pPr>
        <w:pStyle w:val="B1"/>
      </w:pPr>
      <w:r w:rsidRPr="005E62BE">
        <w:t>1ch-a. The CCF/NEF sends Charging Data Request [Initial] to CHF for the received API Invocation.</w:t>
      </w:r>
    </w:p>
    <w:p w14:paraId="56FAFC92" w14:textId="77777777" w:rsidR="00AA0B12" w:rsidRPr="005E62BE" w:rsidRDefault="00AA0B12" w:rsidP="003070B4">
      <w:pPr>
        <w:pStyle w:val="B1"/>
      </w:pPr>
      <w:r w:rsidRPr="005E62BE">
        <w:t>1ch-b. The CHF creates a CDR for this API Invocation.</w:t>
      </w:r>
    </w:p>
    <w:p w14:paraId="75B86166" w14:textId="77777777" w:rsidR="00AA0B12" w:rsidRPr="005E62BE" w:rsidRDefault="00AA0B12" w:rsidP="003070B4">
      <w:pPr>
        <w:pStyle w:val="B1"/>
      </w:pPr>
      <w:r w:rsidRPr="005E62BE">
        <w:t>1ch-c. The CHF acknowledges and grants authorization by sending Charging Data Response [Event] to CCF/NEF.</w:t>
      </w:r>
    </w:p>
    <w:p w14:paraId="3D7D89A1" w14:textId="77777777" w:rsidR="00AA0B12" w:rsidRPr="005E62BE" w:rsidRDefault="00AA0B12" w:rsidP="003070B4">
      <w:pPr>
        <w:pStyle w:val="B1"/>
      </w:pPr>
      <w:r w:rsidRPr="005E62BE">
        <w:t>2.</w:t>
      </w:r>
      <w:r w:rsidRPr="005E62BE">
        <w:tab/>
        <w:t>If authorized CCF/NEF performs the actions needed to fulfil the API invoked.</w:t>
      </w:r>
    </w:p>
    <w:p w14:paraId="1415BDD5" w14:textId="77777777" w:rsidR="00AA0B12" w:rsidRPr="005E62BE" w:rsidRDefault="00AA0B12" w:rsidP="003070B4">
      <w:pPr>
        <w:pStyle w:val="B1"/>
      </w:pPr>
      <w:r w:rsidRPr="005E62BE">
        <w:t>3.</w:t>
      </w:r>
      <w:r w:rsidRPr="005E62BE">
        <w:tab/>
        <w:t>The CCF/NEF continues the API invocation processing and sends the API Invocation Response to NEF (API Management Function).</w:t>
      </w:r>
    </w:p>
    <w:p w14:paraId="21204DC7" w14:textId="77777777" w:rsidR="00AA0B12" w:rsidRPr="005E62BE" w:rsidRDefault="00AA0B12" w:rsidP="00AA0B12">
      <w:pPr>
        <w:pStyle w:val="B1"/>
      </w:pPr>
      <w:r w:rsidRPr="005E62BE">
        <w:t>3ch-a. The CCF sends Charging Data Request [Termination] to the CHF for terminating the charging associated with the API Invocation.</w:t>
      </w:r>
    </w:p>
    <w:p w14:paraId="6F548403" w14:textId="77777777" w:rsidR="00AA0B12" w:rsidRPr="005E62BE" w:rsidRDefault="00AA0B12" w:rsidP="00AA0B12">
      <w:pPr>
        <w:pStyle w:val="B1"/>
      </w:pPr>
      <w:r w:rsidRPr="005E62BE">
        <w:t>3ch-b. The CHF closes the CDR for this API Invocation.</w:t>
      </w:r>
    </w:p>
    <w:p w14:paraId="098B9880" w14:textId="0DBC6240" w:rsidR="00B766AA" w:rsidRPr="005E62BE" w:rsidRDefault="00AA0B12" w:rsidP="003070B4">
      <w:pPr>
        <w:pStyle w:val="B1"/>
        <w:rPr>
          <w:lang w:eastAsia="zh-CN"/>
        </w:rPr>
      </w:pPr>
      <w:r w:rsidRPr="005E62BE">
        <w:t xml:space="preserve">3ch-c. The CHF acknowledges by sending Charging Data Response </w:t>
      </w:r>
      <w:r w:rsidRPr="005E62BE">
        <w:rPr>
          <w:lang w:eastAsia="zh-CN"/>
        </w:rPr>
        <w:t>[</w:t>
      </w:r>
      <w:r w:rsidRPr="005E62BE">
        <w:t>Termination</w:t>
      </w:r>
      <w:r w:rsidRPr="005E62BE">
        <w:rPr>
          <w:lang w:eastAsia="zh-CN"/>
        </w:rPr>
        <w:t>] to the CCF/NEF.</w:t>
      </w:r>
    </w:p>
    <w:p w14:paraId="3B77EEA2" w14:textId="11E9C569" w:rsidR="00B766AA" w:rsidRPr="005E62BE" w:rsidRDefault="00B766AA" w:rsidP="00B766AA">
      <w:pPr>
        <w:pStyle w:val="Heading4"/>
      </w:pPr>
      <w:bookmarkStart w:id="348" w:name="_Toc191303127"/>
      <w:bookmarkStart w:id="349" w:name="_Toc202208151"/>
      <w:r w:rsidRPr="005E62BE">
        <w:t>6.4.5.2</w:t>
      </w:r>
      <w:r w:rsidRPr="005E62BE">
        <w:tab/>
        <w:t>Solution #4.Y CAPIF Converged Charging when NEF implement the API provider domain</w:t>
      </w:r>
      <w:bookmarkEnd w:id="348"/>
      <w:bookmarkEnd w:id="349"/>
    </w:p>
    <w:p w14:paraId="030A7DBE" w14:textId="76695139" w:rsidR="00B766AA" w:rsidRPr="005E62BE" w:rsidRDefault="00B766AA" w:rsidP="00B766AA">
      <w:pPr>
        <w:pStyle w:val="Heading5"/>
      </w:pPr>
      <w:bookmarkStart w:id="350" w:name="_Toc191303128"/>
      <w:bookmarkStart w:id="351" w:name="_Toc202208152"/>
      <w:r w:rsidRPr="005E62BE">
        <w:rPr>
          <w:lang w:eastAsia="zh-CN"/>
        </w:rPr>
        <w:t>6.4.5</w:t>
      </w:r>
      <w:r w:rsidRPr="005E62BE">
        <w:t>.</w:t>
      </w:r>
      <w:r w:rsidRPr="005E62BE">
        <w:rPr>
          <w:lang w:eastAsia="zh-CN"/>
        </w:rPr>
        <w:t>2</w:t>
      </w:r>
      <w:r w:rsidRPr="005E62BE">
        <w:t>.1</w:t>
      </w:r>
      <w:r w:rsidRPr="005E62BE">
        <w:tab/>
        <w:t>General description</w:t>
      </w:r>
      <w:bookmarkEnd w:id="350"/>
      <w:bookmarkEnd w:id="351"/>
    </w:p>
    <w:p w14:paraId="4486A10A" w14:textId="77777777" w:rsidR="00B766AA" w:rsidRPr="005E62BE" w:rsidRDefault="00B766AA" w:rsidP="00B766AA">
      <w:r w:rsidRPr="005E62BE">
        <w:t xml:space="preserve">A possible solution for key issue #4.1 covers the requirement REQ-CH_ CAPIF_API-01. </w:t>
      </w:r>
    </w:p>
    <w:p w14:paraId="7BDCCD41" w14:textId="77777777" w:rsidR="00B766AA" w:rsidRPr="005E62BE" w:rsidRDefault="00B766AA" w:rsidP="00B766AA">
      <w:pPr>
        <w:rPr>
          <w:lang w:eastAsia="zh-CN"/>
        </w:rPr>
      </w:pPr>
      <w:r w:rsidRPr="005E62BE">
        <w:rPr>
          <w:lang w:eastAsia="zh-CN"/>
        </w:rPr>
        <w:lastRenderedPageBreak/>
        <w:t>The focus on this solution to provide the capability to the possibility of charging when NEF implementing the API provider domain.</w:t>
      </w:r>
    </w:p>
    <w:p w14:paraId="60BB388A" w14:textId="6DC54C75" w:rsidR="00B766AA" w:rsidRPr="005E62BE" w:rsidRDefault="00B766AA" w:rsidP="00B766AA">
      <w:pPr>
        <w:pStyle w:val="Heading5"/>
        <w:keepNext w:val="0"/>
      </w:pPr>
      <w:bookmarkStart w:id="352" w:name="_Toc191303129"/>
      <w:bookmarkStart w:id="353" w:name="_Toc202208153"/>
      <w:r w:rsidRPr="005E62BE">
        <w:t>6.4.5.2.2</w:t>
      </w:r>
      <w:r w:rsidRPr="005E62BE">
        <w:tab/>
        <w:t>Architecture description</w:t>
      </w:r>
      <w:bookmarkEnd w:id="352"/>
      <w:bookmarkEnd w:id="353"/>
    </w:p>
    <w:p w14:paraId="0974DEC7" w14:textId="25DF2E25" w:rsidR="00B766AA" w:rsidRPr="005E62BE" w:rsidRDefault="00B766AA" w:rsidP="00B766AA">
      <w:r w:rsidRPr="005E62BE">
        <w:t xml:space="preserve">The deployment model in Figure 6.4.5.2.2-1 depicted in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2] clause B.2.2.3 provides a view on how NEF implements the service specific aspect compliant with the CAPIF architecture.</w:t>
      </w:r>
    </w:p>
    <w:p w14:paraId="63932732" w14:textId="77777777" w:rsidR="00B766AA" w:rsidRPr="005E62BE" w:rsidRDefault="00B13CCC" w:rsidP="000C1A27">
      <w:pPr>
        <w:pStyle w:val="TH"/>
      </w:pPr>
      <w:r w:rsidRPr="000C1A27">
        <w:rPr>
          <w:rFonts w:eastAsia="SimSun"/>
        </w:rPr>
        <w:object w:dxaOrig="9630" w:dyaOrig="6975" w14:anchorId="5E1AC3D4">
          <v:shape id="_x0000_i1045" type="#_x0000_t75" alt="" style="width:331.5pt;height:240pt;mso-width-percent:0;mso-height-percent:0;mso-width-percent:0;mso-height-percent:0" o:ole="">
            <v:imagedata r:id="rId58" o:title=""/>
          </v:shape>
          <o:OLEObject Type="Embed" ProgID="Visio.Drawing.11" ShapeID="_x0000_i1045" DrawAspect="Content" ObjectID="_1813086801" r:id="rId59"/>
        </w:object>
      </w:r>
    </w:p>
    <w:p w14:paraId="1F539E21" w14:textId="5B8EB385" w:rsidR="00B766AA" w:rsidRPr="005E62BE" w:rsidRDefault="00B766AA" w:rsidP="00B766AA">
      <w:pPr>
        <w:pStyle w:val="TF"/>
      </w:pPr>
      <w:r w:rsidRPr="005E62BE">
        <w:t>Figure 6.4.5.2.2-1: NEF implements the service specific aspect compliant with the CAPIF architecture</w:t>
      </w:r>
    </w:p>
    <w:p w14:paraId="65E62038" w14:textId="2B1C4E52" w:rsidR="00B766AA" w:rsidRPr="005E62BE" w:rsidRDefault="00B766AA" w:rsidP="00B766AA">
      <w:r w:rsidRPr="005E62BE">
        <w:t xml:space="preserve">The deployment model in Figure 6.4.5.2.2-1 already depicted in </w:t>
      </w:r>
      <w:r w:rsidR="00B51F94" w:rsidRPr="005E62BE">
        <w:t>3GPP</w:t>
      </w:r>
      <w:r w:rsidR="00B51F94">
        <w:t> </w:t>
      </w:r>
      <w:r w:rsidR="00B51F94" w:rsidRPr="005E62BE">
        <w:t>TS</w:t>
      </w:r>
      <w:r w:rsidR="00B51F94">
        <w:t> </w:t>
      </w:r>
      <w:r w:rsidR="00B51F94" w:rsidRPr="005E62BE">
        <w:t>23.222</w:t>
      </w:r>
      <w:r w:rsidR="00B51F94">
        <w:t> </w:t>
      </w:r>
      <w:r w:rsidR="00B51F94" w:rsidRPr="005E62BE">
        <w:t>[</w:t>
      </w:r>
      <w:r w:rsidRPr="005E62BE">
        <w:t>2] clause B.2.2.4 provides a view on how distributed deployment of NEF implementing the service specific aspect compliant with the CAPIF architecture.</w:t>
      </w:r>
    </w:p>
    <w:p w14:paraId="486EE214" w14:textId="77777777" w:rsidR="00B766AA" w:rsidRPr="005E62BE" w:rsidRDefault="00B13CCC" w:rsidP="000C1A27">
      <w:pPr>
        <w:pStyle w:val="TH"/>
      </w:pPr>
      <w:r w:rsidRPr="000C1A27">
        <w:rPr>
          <w:rFonts w:eastAsia="SimSun"/>
        </w:rPr>
        <w:object w:dxaOrig="7470" w:dyaOrig="6990" w14:anchorId="48EC8A0B">
          <v:shape id="_x0000_i1046" type="#_x0000_t75" alt="" style="width:292pt;height:272pt;mso-width-percent:0;mso-height-percent:0;mso-width-percent:0;mso-height-percent:0" o:ole="">
            <v:imagedata r:id="rId60" o:title=""/>
          </v:shape>
          <o:OLEObject Type="Embed" ProgID="Visio.Drawing.11" ShapeID="_x0000_i1046" DrawAspect="Content" ObjectID="_1813086802" r:id="rId61"/>
        </w:object>
      </w:r>
    </w:p>
    <w:p w14:paraId="60E3FC05" w14:textId="2C4166E9" w:rsidR="00B766AA" w:rsidRPr="005E62BE" w:rsidRDefault="00B766AA" w:rsidP="00B766AA">
      <w:pPr>
        <w:pStyle w:val="TF"/>
      </w:pPr>
      <w:r w:rsidRPr="005E62BE">
        <w:t>Figure 6.4.5.2.2-1: NEF implements the service specific aspect compliant with the CAPIF architecture</w:t>
      </w:r>
    </w:p>
    <w:p w14:paraId="25483518" w14:textId="34D28E78" w:rsidR="00B766AA" w:rsidRPr="005E62BE" w:rsidRDefault="00B766AA" w:rsidP="00B766AA">
      <w:r w:rsidRPr="005E62BE">
        <w:lastRenderedPageBreak/>
        <w:t xml:space="preserve">CCF can trigger the charging support for the NEF implementing API Provider. Figure 6.4.5.2.2-2 shows the 5G System high level charging architecture for CAPIF Core Function (CCF) Charging, in the reference point representation </w:t>
      </w:r>
    </w:p>
    <w:p w14:paraId="5E29950F" w14:textId="77777777" w:rsidR="00B766AA" w:rsidRPr="005E62BE" w:rsidRDefault="00B13CCC" w:rsidP="00803462">
      <w:pPr>
        <w:pStyle w:val="TH"/>
      </w:pPr>
      <w:r w:rsidRPr="005E62BE">
        <w:object w:dxaOrig="2854" w:dyaOrig="1205" w14:anchorId="1813B44F">
          <v:shape id="_x0000_i1047" type="#_x0000_t75" alt="" style="width:195.5pt;height:45.5pt;mso-width-percent:0;mso-height-percent:0;mso-width-percent:0;mso-height-percent:0" o:ole="">
            <v:imagedata r:id="rId41" o:title="" croptop="30180f"/>
          </v:shape>
          <o:OLEObject Type="Embed" ProgID="Visio.Drawing.11" ShapeID="_x0000_i1047" DrawAspect="Content" ObjectID="_1813086803" r:id="rId62"/>
        </w:object>
      </w:r>
    </w:p>
    <w:p w14:paraId="7C485B41" w14:textId="158072FA" w:rsidR="00B766AA" w:rsidRPr="005E62BE" w:rsidRDefault="00B766AA" w:rsidP="00B766AA">
      <w:pPr>
        <w:pStyle w:val="TF"/>
      </w:pPr>
      <w:r w:rsidRPr="005E62BE">
        <w:t>Figure 6.4.5.2.2-2: 5G CCF converged charging architecture non-roaming</w:t>
      </w:r>
    </w:p>
    <w:p w14:paraId="7EE1C1A6" w14:textId="60B67C3F" w:rsidR="00B766AA" w:rsidRPr="005E62BE" w:rsidRDefault="00B766AA" w:rsidP="00B766AA">
      <w:pPr>
        <w:pStyle w:val="Heading5"/>
      </w:pPr>
      <w:bookmarkStart w:id="354" w:name="_Toc202208154"/>
      <w:bookmarkStart w:id="355" w:name="_Toc191303130"/>
      <w:r w:rsidRPr="005E62BE">
        <w:t>6.4.5.2.3</w:t>
      </w:r>
      <w:r w:rsidRPr="005E62BE">
        <w:tab/>
        <w:t>Procedures description</w:t>
      </w:r>
      <w:bookmarkEnd w:id="354"/>
      <w:r w:rsidRPr="005E62BE">
        <w:t xml:space="preserve"> </w:t>
      </w:r>
      <w:bookmarkEnd w:id="355"/>
    </w:p>
    <w:p w14:paraId="35CEF305" w14:textId="77777777" w:rsidR="00B766AA" w:rsidRPr="005E62BE" w:rsidRDefault="00B766AA" w:rsidP="00B766AA">
      <w:pPr>
        <w:rPr>
          <w:lang w:eastAsia="zh-CN"/>
        </w:rPr>
      </w:pPr>
      <w:r w:rsidRPr="005E62BE">
        <w:t>The following message flow provides an example on how a NEF API invocation can be charged through CCF.</w:t>
      </w:r>
    </w:p>
    <w:p w14:paraId="5F4DC814" w14:textId="77777777" w:rsidR="00B766AA" w:rsidRPr="005E62BE" w:rsidRDefault="00B13CCC" w:rsidP="00B766AA">
      <w:pPr>
        <w:pStyle w:val="TH"/>
      </w:pPr>
      <w:r w:rsidRPr="005E62BE">
        <w:object w:dxaOrig="5230" w:dyaOrig="3430" w14:anchorId="0716B784">
          <v:shape id="_x0000_i1048" type="#_x0000_t75" alt="" style="width:258.5pt;height:196.5pt;mso-width-percent:0;mso-height-percent:0;mso-width-percent:0;mso-height-percent:0" o:ole="">
            <v:imagedata r:id="rId48" o:title="" croptop="6050f" cropbottom="4237f" cropleft="17790f"/>
          </v:shape>
          <o:OLEObject Type="Embed" ProgID="Visio.Drawing.11" ShapeID="_x0000_i1048" DrawAspect="Content" ObjectID="_1813086804" r:id="rId63"/>
        </w:object>
      </w:r>
    </w:p>
    <w:p w14:paraId="4601891F" w14:textId="56471B40" w:rsidR="00B766AA" w:rsidRPr="005E62BE" w:rsidRDefault="00B766AA" w:rsidP="00B766AA">
      <w:pPr>
        <w:pStyle w:val="TF"/>
        <w:rPr>
          <w:lang w:eastAsia="zh-CN"/>
        </w:rPr>
      </w:pPr>
      <w:r w:rsidRPr="005E62BE">
        <w:t>Figure 6.4.5.2.3-1: Event Charging Procedure for API invocation to the CAPIF (PEC as example)</w:t>
      </w:r>
    </w:p>
    <w:p w14:paraId="43F64CA5" w14:textId="77777777" w:rsidR="00B766AA" w:rsidRPr="005E62BE" w:rsidRDefault="00B766AA" w:rsidP="00B766AA">
      <w:pPr>
        <w:pStyle w:val="B1"/>
      </w:pPr>
      <w:r w:rsidRPr="005E62BE">
        <w:t>1.</w:t>
      </w:r>
      <w:r w:rsidRPr="005E62BE">
        <w:tab/>
        <w:t xml:space="preserve">The CAPIF core function performs the API invocation handling procedure request at </w:t>
      </w:r>
      <w:r w:rsidRPr="005E62BE">
        <w:rPr>
          <w:lang w:eastAsia="zh-CN"/>
        </w:rPr>
        <w:t>CAPIF-1</w:t>
      </w:r>
      <w:r w:rsidRPr="005E62BE">
        <w:rPr>
          <w:rFonts w:hint="eastAsia"/>
          <w:lang w:eastAsia="zh-CN"/>
        </w:rPr>
        <w:t>/</w:t>
      </w:r>
      <w:r w:rsidRPr="005E62BE">
        <w:rPr>
          <w:lang w:eastAsia="zh-CN"/>
        </w:rPr>
        <w:t>CAPIF-1e</w:t>
      </w:r>
      <w:r w:rsidRPr="005E62BE">
        <w:t xml:space="preserve"> or at the CAPIF-3. In that case of CAPIF-3, Nnef can implement the service specific aspects of CAPIF-2 and CAPIF-2 or CAPIF-2e can provide the service APIs exposed by the NEF-2 (AEF as a gateway) to the AF (API invoker). </w:t>
      </w:r>
    </w:p>
    <w:p w14:paraId="5AE71C5F" w14:textId="3F0EBBC7" w:rsidR="00B766AA" w:rsidRPr="005E62BE" w:rsidRDefault="00D26861" w:rsidP="000C1A27">
      <w:pPr>
        <w:pStyle w:val="B1"/>
      </w:pPr>
      <w:r>
        <w:tab/>
      </w:r>
      <w:r w:rsidR="00B766AA" w:rsidRPr="000C1A27">
        <w:t>The NEF-2 (AEF) can implement the CAPIF-3 reference point to the CAPIF core function for the API invocations charging.</w:t>
      </w:r>
    </w:p>
    <w:p w14:paraId="6F385ED2" w14:textId="77777777" w:rsidR="00B766AA" w:rsidRPr="005E62BE" w:rsidRDefault="00B766AA" w:rsidP="00B766AA">
      <w:pPr>
        <w:pStyle w:val="B1"/>
      </w:pPr>
      <w:r w:rsidRPr="005E62BE">
        <w:rPr>
          <w:lang w:eastAsia="zh-CN"/>
        </w:rPr>
        <w:t xml:space="preserve">1ch-a, CAPIF sends the Charging Data Request [Event] to CHF </w:t>
      </w:r>
      <w:r w:rsidRPr="005E62BE">
        <w:t>for the service API</w:t>
      </w:r>
      <w:r w:rsidRPr="005E62BE">
        <w:rPr>
          <w:lang w:eastAsia="zh-CN"/>
        </w:rPr>
        <w:t>(s) invocation(s)</w:t>
      </w:r>
      <w:r w:rsidRPr="005E62BE">
        <w:t xml:space="preserve"> to be granted authorization, and to </w:t>
      </w:r>
      <w:r w:rsidRPr="005E62BE">
        <w:rPr>
          <w:lang w:eastAsia="zh-CN"/>
        </w:rPr>
        <w:t>allow</w:t>
      </w:r>
      <w:r w:rsidRPr="005E62BE">
        <w:t xml:space="preserve"> the number of units, if determined by CAPIF,</w:t>
      </w:r>
      <w:r w:rsidRPr="005E62BE">
        <w:rPr>
          <w:lang w:eastAsia="zh-CN"/>
        </w:rPr>
        <w:t xml:space="preserve"> to be rated and accounted</w:t>
      </w:r>
      <w:r w:rsidRPr="005E62BE">
        <w:t>.</w:t>
      </w:r>
    </w:p>
    <w:p w14:paraId="609A9739" w14:textId="77777777" w:rsidR="00B766AA" w:rsidRPr="005E62BE" w:rsidRDefault="00B766AA" w:rsidP="00B766AA">
      <w:pPr>
        <w:pStyle w:val="B1"/>
        <w:rPr>
          <w:lang w:eastAsia="zh-CN"/>
        </w:rPr>
      </w:pPr>
      <w:r w:rsidRPr="005E62BE">
        <w:rPr>
          <w:lang w:eastAsia="zh-CN"/>
        </w:rPr>
        <w:t>1ch-b.</w:t>
      </w:r>
      <w:r w:rsidRPr="005E62BE">
        <w:rPr>
          <w:lang w:eastAsia="zh-CN"/>
        </w:rPr>
        <w:tab/>
        <w:t>The CHF creates</w:t>
      </w:r>
      <w:r w:rsidRPr="005E62BE">
        <w:t xml:space="preserve"> a CDR related to the service API</w:t>
      </w:r>
      <w:r w:rsidRPr="005E62BE">
        <w:rPr>
          <w:lang w:eastAsia="zh-CN"/>
        </w:rPr>
        <w:t>(s) invocation.</w:t>
      </w:r>
    </w:p>
    <w:p w14:paraId="7333D3C6" w14:textId="3F272FC7" w:rsidR="00B766AA" w:rsidRPr="005E62BE" w:rsidRDefault="00B766AA" w:rsidP="003070B4">
      <w:pPr>
        <w:pStyle w:val="B1"/>
      </w:pPr>
      <w:r w:rsidRPr="005E62BE">
        <w:rPr>
          <w:lang w:eastAsia="zh-CN"/>
        </w:rPr>
        <w:t>1ch-c.</w:t>
      </w:r>
      <w:r w:rsidRPr="005E62BE">
        <w:t xml:space="preserve"> The CHF grants authorization to CAPIF for the service API</w:t>
      </w:r>
      <w:r w:rsidRPr="005E62BE">
        <w:rPr>
          <w:lang w:eastAsia="zh-CN"/>
        </w:rPr>
        <w:t>(s) invocation</w:t>
      </w:r>
      <w:r w:rsidRPr="005E62BE">
        <w:t xml:space="preserve"> to start, with </w:t>
      </w:r>
      <w:r w:rsidRPr="005E62BE">
        <w:rPr>
          <w:lang w:eastAsia="zh-CN"/>
        </w:rPr>
        <w:t>a</w:t>
      </w:r>
      <w:r w:rsidRPr="005E62BE">
        <w:t xml:space="preserve"> number of </w:t>
      </w:r>
      <w:r w:rsidRPr="005E62BE">
        <w:rPr>
          <w:lang w:eastAsia="zh-CN"/>
        </w:rPr>
        <w:t xml:space="preserve">granted </w:t>
      </w:r>
      <w:r w:rsidRPr="005E62BE">
        <w:t>units</w:t>
      </w:r>
      <w:r w:rsidRPr="005E62BE">
        <w:rPr>
          <w:lang w:eastAsia="zh-CN"/>
        </w:rPr>
        <w:t>.</w:t>
      </w:r>
    </w:p>
    <w:p w14:paraId="35FF7AE6" w14:textId="77777777" w:rsidR="00AA0B12" w:rsidRPr="005E62BE" w:rsidRDefault="00AA0B12" w:rsidP="00AA0B12">
      <w:pPr>
        <w:pStyle w:val="Heading3"/>
      </w:pPr>
      <w:bookmarkStart w:id="356" w:name="_Toc191303131"/>
      <w:bookmarkStart w:id="357" w:name="_Toc202208155"/>
      <w:r w:rsidRPr="005E62BE">
        <w:rPr>
          <w:lang w:eastAsia="zh-CN"/>
        </w:rPr>
        <w:t>6</w:t>
      </w:r>
      <w:r w:rsidRPr="005E62BE">
        <w:t>.4.6</w:t>
      </w:r>
      <w:r w:rsidRPr="005E62BE">
        <w:tab/>
        <w:t>Evaluation</w:t>
      </w:r>
      <w:bookmarkEnd w:id="356"/>
      <w:bookmarkEnd w:id="357"/>
    </w:p>
    <w:p w14:paraId="251A8BA5" w14:textId="77777777" w:rsidR="00AA0B12" w:rsidRPr="005E62BE" w:rsidRDefault="00AA0B12" w:rsidP="00AA0B12">
      <w:pPr>
        <w:pStyle w:val="Heading4"/>
      </w:pPr>
      <w:bookmarkStart w:id="358" w:name="_Toc202208156"/>
      <w:bookmarkStart w:id="359" w:name="_Toc191303132"/>
      <w:r w:rsidRPr="005E62BE">
        <w:t>6.4.6.1</w:t>
      </w:r>
      <w:r w:rsidRPr="005E62BE">
        <w:tab/>
        <w:t>Solutions evaluation for Key issue #4.1</w:t>
      </w:r>
      <w:bookmarkEnd w:id="358"/>
      <w:r w:rsidRPr="005E62BE">
        <w:t xml:space="preserve"> </w:t>
      </w:r>
      <w:bookmarkEnd w:id="359"/>
    </w:p>
    <w:p w14:paraId="066BF45D" w14:textId="1279AFC4" w:rsidR="00AA0B12" w:rsidRPr="005E62BE" w:rsidRDefault="00AA0B12" w:rsidP="00AA0B12">
      <w:r w:rsidRPr="005E62BE">
        <w:t xml:space="preserve">Solution #4.1 enables the option of charging a NEF API through CCF. It uses the current </w:t>
      </w:r>
      <w:r w:rsidR="00B766AA" w:rsidRPr="005E62BE">
        <w:t xml:space="preserve">Northbound Application Program Interfaces (APIs) </w:t>
      </w:r>
      <w:r w:rsidRPr="005E62BE">
        <w:t xml:space="preserve">Charging, though </w:t>
      </w:r>
      <w:r w:rsidR="00B766AA" w:rsidRPr="005E62BE">
        <w:t>it needs to</w:t>
      </w:r>
      <w:r w:rsidRPr="005E62BE">
        <w:t xml:space="preserve"> be enhanced to trigger a charging event (i.e. CTF) for each one of the Charging scenarios (PEC; IEC; ECUR)</w:t>
      </w:r>
    </w:p>
    <w:p w14:paraId="7770B3B1" w14:textId="77777777" w:rsidR="001916AD" w:rsidRPr="005E62BE" w:rsidRDefault="001916AD" w:rsidP="001916AD">
      <w:bookmarkStart w:id="360" w:name="_Toc191303133"/>
      <w:r w:rsidRPr="005E62BE">
        <w:t xml:space="preserve">Solution #4.Y enables the option of charging a NEF API through CCF. It uses the CCF </w:t>
      </w:r>
      <w:r w:rsidRPr="005E62BE">
        <w:rPr>
          <w:lang w:eastAsia="zh-CN"/>
        </w:rPr>
        <w:t>embedded CTF for charging when NEF implementing with the API provider domain</w:t>
      </w:r>
      <w:r w:rsidRPr="005E62BE">
        <w:t>. The CCF can reuse the NEF charging mechanism with the chargeable event (i.e. Triggers) for each one of the Charging scenarios (PEC; IEC; ECUR). A new charging specification</w:t>
      </w:r>
      <w:commentRangeStart w:id="361"/>
      <w:del w:id="362" w:author="CR0001" w:date="2025-06-05T10:40:00Z" w16du:dateUtc="2025-03-25T12:01:00Z">
        <w:r w:rsidRPr="005E62BE" w:rsidDel="00983F58">
          <w:delText xml:space="preserve"> TS 32.XXX</w:delText>
        </w:r>
        <w:commentRangeEnd w:id="361"/>
        <w:r w:rsidDel="00983F58">
          <w:rPr>
            <w:rStyle w:val="CommentReference"/>
          </w:rPr>
          <w:commentReference w:id="361"/>
        </w:r>
      </w:del>
      <w:r w:rsidRPr="005E62BE">
        <w:t xml:space="preserve"> is requested focusing on the CAPIF charging or a new </w:t>
      </w:r>
      <w:del w:id="363" w:author="CR0001" w:date="2025-06-05T10:40:00Z" w16du:dateUtc="2025-03-25T12:01:00Z">
        <w:r w:rsidRPr="005E62BE" w:rsidDel="00983F58">
          <w:delText xml:space="preserve">chapter </w:delText>
        </w:r>
      </w:del>
      <w:ins w:id="364" w:author="CR0001" w:date="2025-06-05T10:40:00Z" w16du:dateUtc="2025-03-25T12:01:00Z">
        <w:r>
          <w:t>clause</w:t>
        </w:r>
        <w:r w:rsidRPr="005E62BE">
          <w:t xml:space="preserve"> </w:t>
        </w:r>
      </w:ins>
      <w:r w:rsidRPr="005E62BE">
        <w:t xml:space="preserve">for CAPIF charging in the TS </w:t>
      </w:r>
      <w:r>
        <w:t>32.254 [3]</w:t>
      </w:r>
      <w:r w:rsidRPr="005E62BE">
        <w:t>.</w:t>
      </w:r>
    </w:p>
    <w:p w14:paraId="67C70B82" w14:textId="77777777" w:rsidR="00D83C8B" w:rsidRPr="005E62BE" w:rsidRDefault="00D83C8B" w:rsidP="00D83C8B">
      <w:pPr>
        <w:pStyle w:val="Heading3"/>
      </w:pPr>
      <w:bookmarkStart w:id="365" w:name="_Toc202208157"/>
      <w:r w:rsidRPr="005E62BE">
        <w:rPr>
          <w:lang w:eastAsia="zh-CN"/>
        </w:rPr>
        <w:lastRenderedPageBreak/>
        <w:t>6</w:t>
      </w:r>
      <w:r w:rsidRPr="005E62BE">
        <w:t>.4.7</w:t>
      </w:r>
      <w:r w:rsidRPr="005E62BE">
        <w:tab/>
        <w:t>Conclusion</w:t>
      </w:r>
      <w:bookmarkEnd w:id="360"/>
      <w:bookmarkEnd w:id="365"/>
    </w:p>
    <w:p w14:paraId="5A117A94" w14:textId="02CF1F55" w:rsidR="00D83C8B" w:rsidRPr="005E62BE" w:rsidRDefault="00D83C8B" w:rsidP="00D83C8B">
      <w:pPr>
        <w:rPr>
          <w:lang w:eastAsia="zh-CN"/>
        </w:rPr>
      </w:pPr>
      <w:r w:rsidRPr="005E62BE">
        <w:t xml:space="preserve">It is concluded </w:t>
      </w:r>
      <w:r w:rsidRPr="005E62BE">
        <w:rPr>
          <w:lang w:eastAsia="zh-CN"/>
        </w:rPr>
        <w:t>that the solution 4.1 and 4.Y is applicable for</w:t>
      </w:r>
      <w:r w:rsidRPr="005E62BE">
        <w:t xml:space="preserve"> Key issue #4.1 by extending the </w:t>
      </w:r>
      <w:r w:rsidR="00B51F94" w:rsidRPr="005E62BE">
        <w:t>TS</w:t>
      </w:r>
      <w:r w:rsidR="00B51F94">
        <w:t> </w:t>
      </w:r>
      <w:r w:rsidR="00B51F94" w:rsidRPr="005E62BE">
        <w:t>32.254</w:t>
      </w:r>
      <w:r w:rsidR="00B51F94">
        <w:t> </w:t>
      </w:r>
      <w:r w:rsidR="00B51F94" w:rsidRPr="005E62BE">
        <w:t>[</w:t>
      </w:r>
      <w:r w:rsidRPr="005E62BE">
        <w:t>3]</w:t>
      </w:r>
      <w:r w:rsidRPr="005E62BE">
        <w:rPr>
          <w:lang w:eastAsia="zh-CN"/>
        </w:rPr>
        <w:t xml:space="preserve">, which are applicable for different deployment options of CAPIF. </w:t>
      </w:r>
    </w:p>
    <w:p w14:paraId="6AA8EAD0" w14:textId="78C51B11" w:rsidR="00D83C8B" w:rsidRPr="005E62BE" w:rsidRDefault="001336CF" w:rsidP="00803462">
      <w:pPr>
        <w:pStyle w:val="Heading1"/>
        <w:pBdr>
          <w:top w:val="none" w:sz="0" w:space="0" w:color="auto"/>
        </w:pBdr>
      </w:pPr>
      <w:bookmarkStart w:id="366" w:name="_Toc191303134"/>
      <w:bookmarkStart w:id="367" w:name="_Toc202208158"/>
      <w:r w:rsidRPr="005E62BE">
        <w:t>7</w:t>
      </w:r>
      <w:r w:rsidR="0082156E" w:rsidRPr="005E62BE">
        <w:tab/>
        <w:t>Evaluation</w:t>
      </w:r>
      <w:bookmarkEnd w:id="366"/>
      <w:bookmarkEnd w:id="367"/>
    </w:p>
    <w:p w14:paraId="6561E8CF" w14:textId="77777777" w:rsidR="00AA77D7" w:rsidRPr="005E62BE" w:rsidRDefault="00AA77D7" w:rsidP="00AA77D7">
      <w:r w:rsidRPr="005E62BE">
        <w:t>There are three possible ways to add this in the specifications:</w:t>
      </w:r>
    </w:p>
    <w:p w14:paraId="782D4229" w14:textId="77777777" w:rsidR="00AA77D7" w:rsidRPr="005E62BE" w:rsidRDefault="00AA77D7" w:rsidP="00AA77D7">
      <w:pPr>
        <w:pStyle w:val="B1"/>
        <w:rPr>
          <w:lang w:eastAsia="zh-CN"/>
        </w:rPr>
      </w:pPr>
      <w:r w:rsidRPr="000C1A27">
        <w:t>-</w:t>
      </w:r>
      <w:r w:rsidRPr="000C1A27">
        <w:tab/>
        <w:t>a new TS</w:t>
      </w:r>
    </w:p>
    <w:p w14:paraId="7B500D7C" w14:textId="77777777" w:rsidR="00AA77D7" w:rsidRPr="005E62BE" w:rsidRDefault="00AA77D7" w:rsidP="00AA77D7">
      <w:pPr>
        <w:pStyle w:val="B1"/>
        <w:rPr>
          <w:lang w:eastAsia="zh-CN"/>
        </w:rPr>
      </w:pPr>
      <w:r w:rsidRPr="000C1A27">
        <w:t>-</w:t>
      </w:r>
      <w:r w:rsidRPr="000C1A27">
        <w:tab/>
        <w:t>a new annex in the TS</w:t>
      </w:r>
      <w:r>
        <w:t> </w:t>
      </w:r>
      <w:r w:rsidRPr="000C1A27">
        <w:t>32.254</w:t>
      </w:r>
      <w:r>
        <w:t> </w:t>
      </w:r>
      <w:bookmarkStart w:id="368" w:name="MCCTEMPBM_00000029"/>
      <w:r w:rsidRPr="000C1A27">
        <w:t>[</w:t>
      </w:r>
      <w:del w:id="369" w:author="CR0001" w:date="2025-06-05T10:40:00Z" w16du:dateUtc="2025-03-25T12:02:00Z">
        <w:r w:rsidRPr="000C1A27" w:rsidDel="00983F58">
          <w:delText>x</w:delText>
        </w:r>
      </w:del>
      <w:ins w:id="370" w:author="CR0001" w:date="2025-06-05T10:40:00Z" w16du:dateUtc="2025-03-25T12:02:00Z">
        <w:r>
          <w:t>3</w:t>
        </w:r>
      </w:ins>
      <w:r w:rsidRPr="000C1A27">
        <w:t>]</w:t>
      </w:r>
      <w:bookmarkEnd w:id="368"/>
    </w:p>
    <w:p w14:paraId="49225225" w14:textId="77777777" w:rsidR="00AA77D7" w:rsidRPr="005E62BE" w:rsidRDefault="00AA77D7" w:rsidP="00AA77D7">
      <w:pPr>
        <w:pStyle w:val="B1"/>
        <w:rPr>
          <w:lang w:eastAsia="zh-CN"/>
        </w:rPr>
      </w:pPr>
      <w:r w:rsidRPr="000C1A27">
        <w:t>-</w:t>
      </w:r>
      <w:r w:rsidRPr="000C1A27">
        <w:tab/>
        <w:t xml:space="preserve">new architecture and information in the current TS </w:t>
      </w:r>
      <w:bookmarkStart w:id="371" w:name="MCCTEMPBM_00000030"/>
      <w:r w:rsidRPr="000C1A27">
        <w:t>32.254</w:t>
      </w:r>
      <w:ins w:id="372" w:author="CR0001" w:date="2025-06-05T10:40:00Z" w16du:dateUtc="2025-03-25T12:02:00Z">
        <w:r>
          <w:t xml:space="preserve"> </w:t>
        </w:r>
      </w:ins>
      <w:r w:rsidRPr="000C1A27">
        <w:t>[</w:t>
      </w:r>
      <w:del w:id="373" w:author="CR0001" w:date="2025-06-05T10:40:00Z" w16du:dateUtc="2025-03-25T12:02:00Z">
        <w:r w:rsidRPr="000C1A27" w:rsidDel="00983F58">
          <w:delText>x</w:delText>
        </w:r>
      </w:del>
      <w:bookmarkEnd w:id="371"/>
      <w:ins w:id="374" w:author="CR0001" w:date="2025-06-05T10:40:00Z" w16du:dateUtc="2025-03-25T12:02:00Z">
        <w:r>
          <w:t>3</w:t>
        </w:r>
      </w:ins>
      <w:r w:rsidRPr="000C1A27">
        <w:t>]</w:t>
      </w:r>
    </w:p>
    <w:p w14:paraId="44B63846" w14:textId="77777777" w:rsidR="00AA77D7" w:rsidRPr="005E62BE" w:rsidRDefault="00AA77D7" w:rsidP="00AA77D7">
      <w:r w:rsidRPr="005E62BE">
        <w:t>Adding a new TS could cause interoperability issues since in the case the NEF implements the CAPIF Core Function according to solution #4.1 it will be difficult to know which TS to use. The combination of new architecture and information together with informative annex on CAPIF architecture in TS</w:t>
      </w:r>
      <w:r>
        <w:t> </w:t>
      </w:r>
      <w:r w:rsidRPr="005E62BE">
        <w:t>32.254</w:t>
      </w:r>
      <w:r>
        <w:t> </w:t>
      </w:r>
      <w:bookmarkStart w:id="375" w:name="MCCTEMPBM_00000031"/>
      <w:r w:rsidRPr="005E62BE">
        <w:t>[</w:t>
      </w:r>
      <w:del w:id="376" w:author="CR0001" w:date="2025-06-05T10:40:00Z" w16du:dateUtc="2025-03-25T12:03:00Z">
        <w:r w:rsidRPr="005E62BE" w:rsidDel="00983F58">
          <w:delText>x</w:delText>
        </w:r>
      </w:del>
      <w:ins w:id="377" w:author="CR0001" w:date="2025-06-05T10:40:00Z" w16du:dateUtc="2025-03-25T12:03:00Z">
        <w:r>
          <w:t>3</w:t>
        </w:r>
      </w:ins>
      <w:r w:rsidRPr="005E62BE">
        <w:t>]</w:t>
      </w:r>
      <w:bookmarkEnd w:id="375"/>
      <w:r w:rsidRPr="005E62BE">
        <w:t xml:space="preserve"> provide the information needed without interoperability concerns.</w:t>
      </w:r>
    </w:p>
    <w:p w14:paraId="1D999F50" w14:textId="77777777" w:rsidR="00AA77D7" w:rsidRPr="005E62BE" w:rsidRDefault="00AA77D7" w:rsidP="00AA77D7">
      <w:pPr>
        <w:pStyle w:val="Heading1"/>
        <w:pBdr>
          <w:top w:val="none" w:sz="0" w:space="0" w:color="auto"/>
        </w:pBdr>
      </w:pPr>
      <w:bookmarkStart w:id="378" w:name="_Toc191303135"/>
      <w:bookmarkStart w:id="379" w:name="_Toc202208159"/>
      <w:r w:rsidRPr="005E62BE">
        <w:t>8</w:t>
      </w:r>
      <w:r w:rsidRPr="005E62BE">
        <w:tab/>
        <w:t>Conclusion</w:t>
      </w:r>
      <w:bookmarkEnd w:id="378"/>
      <w:bookmarkEnd w:id="379"/>
    </w:p>
    <w:p w14:paraId="29817749" w14:textId="77777777" w:rsidR="00AA77D7" w:rsidRPr="005E62BE" w:rsidRDefault="00AA77D7" w:rsidP="00AA77D7">
      <w:pPr>
        <w:rPr>
          <w:lang w:eastAsia="zh-CN"/>
        </w:rPr>
      </w:pPr>
      <w:r w:rsidRPr="005E62BE">
        <w:rPr>
          <w:lang w:eastAsia="zh-CN"/>
        </w:rPr>
        <w:t>The following solutions, for each one of the topics, are recommended to be included into normative work:</w:t>
      </w:r>
    </w:p>
    <w:p w14:paraId="66CA0056" w14:textId="77777777" w:rsidR="00AA77D7" w:rsidRPr="005E62BE" w:rsidRDefault="00AA77D7" w:rsidP="00AA77D7">
      <w:pPr>
        <w:pStyle w:val="B1"/>
        <w:rPr>
          <w:lang w:eastAsia="zh-CN"/>
        </w:rPr>
      </w:pPr>
      <w:r w:rsidRPr="005E62BE">
        <w:rPr>
          <w:lang w:eastAsia="zh-CN"/>
        </w:rPr>
        <w:t>-</w:t>
      </w:r>
      <w:r w:rsidRPr="005E62BE">
        <w:rPr>
          <w:lang w:eastAsia="zh-CN"/>
        </w:rPr>
        <w:tab/>
        <w:t>CAPIF Converged Charging support of Service APIs Operation and Management</w:t>
      </w:r>
      <w:r w:rsidRPr="005E62BE">
        <w:rPr>
          <w:rFonts w:eastAsia="DengXian"/>
        </w:rPr>
        <w:t xml:space="preserve">: </w:t>
      </w:r>
      <w:r w:rsidRPr="005E62BE">
        <w:rPr>
          <w:lang w:eastAsia="zh-CN"/>
        </w:rPr>
        <w:t xml:space="preserve">solutions as per clause 6.1.7 </w:t>
      </w:r>
      <w:del w:id="380" w:author="CR0001" w:date="2025-06-05T10:40:00Z" w16du:dateUtc="2025-03-25T12:04:00Z">
        <w:r w:rsidRPr="005E62BE" w:rsidDel="00983F58">
          <w:rPr>
            <w:lang w:eastAsia="zh-CN"/>
          </w:rPr>
          <w:delText>conclusions</w:delText>
        </w:r>
      </w:del>
      <w:ins w:id="381" w:author="CR0001" w:date="2025-06-05T10:40:00Z" w16du:dateUtc="2025-03-25T12:04:00Z">
        <w:r w:rsidRPr="005E62BE">
          <w:rPr>
            <w:lang w:eastAsia="zh-CN"/>
          </w:rPr>
          <w:t>conclusion</w:t>
        </w:r>
        <w:r>
          <w:rPr>
            <w:lang w:eastAsia="zh-CN"/>
          </w:rPr>
          <w:t>.</w:t>
        </w:r>
      </w:ins>
    </w:p>
    <w:p w14:paraId="6E7BD4C2" w14:textId="77777777" w:rsidR="00AA77D7" w:rsidRPr="005E62BE" w:rsidRDefault="00AA77D7" w:rsidP="00AA77D7">
      <w:pPr>
        <w:pStyle w:val="B1"/>
        <w:rPr>
          <w:lang w:eastAsia="zh-CN"/>
        </w:rPr>
      </w:pPr>
      <w:r w:rsidRPr="005E62BE">
        <w:rPr>
          <w:lang w:eastAsia="zh-CN"/>
        </w:rPr>
        <w:t>-</w:t>
      </w:r>
      <w:r w:rsidRPr="005E62BE">
        <w:rPr>
          <w:lang w:eastAsia="zh-CN"/>
        </w:rPr>
        <w:tab/>
      </w:r>
      <w:r w:rsidRPr="005E62BE">
        <w:rPr>
          <w:rFonts w:eastAsia="DengXian"/>
        </w:rPr>
        <w:t xml:space="preserve">CAPIF Converged Charging of multiple API Providers: </w:t>
      </w:r>
      <w:r w:rsidRPr="005E62BE">
        <w:rPr>
          <w:lang w:eastAsia="zh-CN"/>
        </w:rPr>
        <w:t xml:space="preserve">solutions as per clause 6.2.7 </w:t>
      </w:r>
      <w:del w:id="382" w:author="CR0001" w:date="2025-06-05T10:40:00Z" w16du:dateUtc="2025-03-25T12:04:00Z">
        <w:r w:rsidRPr="005E62BE" w:rsidDel="00983F58">
          <w:rPr>
            <w:lang w:eastAsia="zh-CN"/>
          </w:rPr>
          <w:delText>conclusions</w:delText>
        </w:r>
      </w:del>
      <w:ins w:id="383" w:author="CR0001" w:date="2025-06-05T10:40:00Z" w16du:dateUtc="2025-03-25T12:04:00Z">
        <w:r w:rsidRPr="005E62BE">
          <w:rPr>
            <w:lang w:eastAsia="zh-CN"/>
          </w:rPr>
          <w:t>conclusion</w:t>
        </w:r>
        <w:r>
          <w:rPr>
            <w:lang w:eastAsia="zh-CN"/>
          </w:rPr>
          <w:t>.</w:t>
        </w:r>
      </w:ins>
    </w:p>
    <w:p w14:paraId="1F9DF770" w14:textId="77777777" w:rsidR="00AA77D7" w:rsidRPr="005E62BE" w:rsidRDefault="00AA77D7" w:rsidP="00AA77D7">
      <w:pPr>
        <w:pStyle w:val="B1"/>
        <w:rPr>
          <w:lang w:eastAsia="zh-CN"/>
        </w:rPr>
      </w:pPr>
      <w:r w:rsidRPr="005E62BE">
        <w:rPr>
          <w:lang w:eastAsia="zh-CN"/>
        </w:rPr>
        <w:t>-</w:t>
      </w:r>
      <w:r w:rsidRPr="005E62BE">
        <w:rPr>
          <w:lang w:eastAsia="zh-CN"/>
        </w:rPr>
        <w:tab/>
      </w:r>
      <w:r w:rsidRPr="005E62BE">
        <w:rPr>
          <w:rFonts w:eastAsia="DengXian"/>
        </w:rPr>
        <w:t>API Service usage charging of CAPIF</w:t>
      </w:r>
      <w:r w:rsidRPr="005E62BE">
        <w:rPr>
          <w:lang w:eastAsia="zh-CN"/>
        </w:rPr>
        <w:t xml:space="preserve">: solutions as per clause 6.3.7 </w:t>
      </w:r>
      <w:del w:id="384" w:author="CR0001" w:date="2025-06-05T10:40:00Z" w16du:dateUtc="2025-03-25T12:04:00Z">
        <w:r w:rsidRPr="005E62BE" w:rsidDel="00983F58">
          <w:rPr>
            <w:lang w:eastAsia="zh-CN"/>
          </w:rPr>
          <w:delText>conclusions</w:delText>
        </w:r>
      </w:del>
      <w:ins w:id="385" w:author="CR0001" w:date="2025-06-05T10:40:00Z" w16du:dateUtc="2025-03-25T12:04:00Z">
        <w:r w:rsidRPr="005E62BE">
          <w:rPr>
            <w:lang w:eastAsia="zh-CN"/>
          </w:rPr>
          <w:t>conclusion</w:t>
        </w:r>
        <w:r>
          <w:rPr>
            <w:lang w:eastAsia="zh-CN"/>
          </w:rPr>
          <w:t>.</w:t>
        </w:r>
      </w:ins>
    </w:p>
    <w:p w14:paraId="0A2A38F7" w14:textId="77777777" w:rsidR="00AA77D7" w:rsidRPr="005E62BE" w:rsidRDefault="00AA77D7" w:rsidP="00AA77D7">
      <w:pPr>
        <w:pStyle w:val="B1"/>
        <w:rPr>
          <w:lang w:eastAsia="zh-CN"/>
        </w:rPr>
      </w:pPr>
      <w:r w:rsidRPr="005E62BE">
        <w:rPr>
          <w:lang w:eastAsia="zh-CN"/>
        </w:rPr>
        <w:t>-</w:t>
      </w:r>
      <w:r w:rsidRPr="005E62BE">
        <w:rPr>
          <w:lang w:eastAsia="zh-CN"/>
        </w:rPr>
        <w:tab/>
      </w:r>
      <w:r w:rsidRPr="005E62BE">
        <w:rPr>
          <w:rFonts w:eastAsia="DengXian"/>
        </w:rPr>
        <w:t>CAPIF Converged Charging of NEF API</w:t>
      </w:r>
      <w:r w:rsidRPr="005E62BE">
        <w:rPr>
          <w:lang w:eastAsia="zh-CN"/>
        </w:rPr>
        <w:t>: solutions as per clause 6.4.7 conclusion</w:t>
      </w:r>
      <w:del w:id="386" w:author="CR0001" w:date="2025-06-05T10:40:00Z" w16du:dateUtc="2025-03-25T12:04:00Z">
        <w:r w:rsidRPr="005E62BE" w:rsidDel="00983F58">
          <w:rPr>
            <w:lang w:eastAsia="zh-CN"/>
          </w:rPr>
          <w:delText>s</w:delText>
        </w:r>
      </w:del>
      <w:r w:rsidRPr="005E62BE">
        <w:rPr>
          <w:lang w:eastAsia="zh-CN"/>
        </w:rPr>
        <w:t>.</w:t>
      </w:r>
    </w:p>
    <w:p w14:paraId="540B6C09" w14:textId="77777777" w:rsidR="00080512" w:rsidRPr="005E62BE" w:rsidRDefault="00080512" w:rsidP="004D7884">
      <w:pPr>
        <w:pStyle w:val="Heading9"/>
      </w:pPr>
      <w:r w:rsidRPr="005E62BE">
        <w:br w:type="page"/>
      </w:r>
      <w:bookmarkStart w:id="387" w:name="_Toc191303136"/>
      <w:bookmarkStart w:id="388" w:name="_Toc202208160"/>
      <w:r w:rsidRPr="005E62BE">
        <w:lastRenderedPageBreak/>
        <w:t xml:space="preserve">Annex </w:t>
      </w:r>
      <w:r w:rsidR="00713691" w:rsidRPr="005E62BE">
        <w:t>A</w:t>
      </w:r>
      <w:r w:rsidRPr="005E62BE">
        <w:t>:</w:t>
      </w:r>
      <w:r w:rsidRPr="005E62BE">
        <w:br/>
        <w:t>Change history</w:t>
      </w:r>
      <w:bookmarkEnd w:id="387"/>
      <w:bookmarkEnd w:id="388"/>
    </w:p>
    <w:p w14:paraId="553C8609" w14:textId="77777777" w:rsidR="00054A22" w:rsidRPr="005E62BE" w:rsidRDefault="00054A22" w:rsidP="00054A22">
      <w:pPr>
        <w:pStyle w:val="TH"/>
      </w:pPr>
      <w:bookmarkStart w:id="389" w:name="historyclause"/>
      <w:bookmarkEnd w:id="3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5E62BE" w14:paraId="225E0867" w14:textId="77777777" w:rsidTr="0014617B">
        <w:trPr>
          <w:cantSplit/>
        </w:trPr>
        <w:tc>
          <w:tcPr>
            <w:tcW w:w="9639" w:type="dxa"/>
            <w:gridSpan w:val="8"/>
            <w:tcBorders>
              <w:bottom w:val="nil"/>
            </w:tcBorders>
            <w:shd w:val="solid" w:color="FFFFFF" w:fill="auto"/>
          </w:tcPr>
          <w:p w14:paraId="0DEEEF46" w14:textId="77777777" w:rsidR="003C3971" w:rsidRPr="005E62BE" w:rsidRDefault="003C3971" w:rsidP="00C72833">
            <w:pPr>
              <w:pStyle w:val="TAL"/>
              <w:jc w:val="center"/>
              <w:rPr>
                <w:b/>
                <w:sz w:val="16"/>
              </w:rPr>
            </w:pPr>
            <w:r w:rsidRPr="005E62BE">
              <w:rPr>
                <w:b/>
              </w:rPr>
              <w:t>Change history</w:t>
            </w:r>
          </w:p>
        </w:tc>
      </w:tr>
      <w:tr w:rsidR="003C3971" w:rsidRPr="005E62BE" w14:paraId="70D3E97B" w14:textId="77777777" w:rsidTr="00086070">
        <w:tc>
          <w:tcPr>
            <w:tcW w:w="800" w:type="dxa"/>
            <w:shd w:val="pct10" w:color="auto" w:fill="FFFFFF"/>
          </w:tcPr>
          <w:p w14:paraId="0C752532" w14:textId="77777777" w:rsidR="003C3971" w:rsidRPr="005E62BE" w:rsidRDefault="003C3971" w:rsidP="00C72833">
            <w:pPr>
              <w:pStyle w:val="TAL"/>
              <w:rPr>
                <w:b/>
                <w:sz w:val="16"/>
              </w:rPr>
            </w:pPr>
            <w:r w:rsidRPr="005E62BE">
              <w:rPr>
                <w:b/>
                <w:sz w:val="16"/>
              </w:rPr>
              <w:t>Date</w:t>
            </w:r>
          </w:p>
        </w:tc>
        <w:tc>
          <w:tcPr>
            <w:tcW w:w="800" w:type="dxa"/>
            <w:shd w:val="pct10" w:color="auto" w:fill="FFFFFF"/>
          </w:tcPr>
          <w:p w14:paraId="0520B779" w14:textId="77777777" w:rsidR="003C3971" w:rsidRPr="005E62BE" w:rsidRDefault="00DF2B1F" w:rsidP="00C72833">
            <w:pPr>
              <w:pStyle w:val="TAL"/>
              <w:rPr>
                <w:b/>
                <w:sz w:val="16"/>
              </w:rPr>
            </w:pPr>
            <w:r w:rsidRPr="005E62BE">
              <w:rPr>
                <w:b/>
                <w:sz w:val="16"/>
              </w:rPr>
              <w:t>Meeting</w:t>
            </w:r>
          </w:p>
        </w:tc>
        <w:tc>
          <w:tcPr>
            <w:tcW w:w="1094" w:type="dxa"/>
            <w:shd w:val="pct10" w:color="auto" w:fill="FFFFFF"/>
          </w:tcPr>
          <w:p w14:paraId="532B5B4C" w14:textId="77777777" w:rsidR="003C3971" w:rsidRPr="005E62BE" w:rsidRDefault="003C3971" w:rsidP="00DF2B1F">
            <w:pPr>
              <w:pStyle w:val="TAL"/>
              <w:rPr>
                <w:b/>
                <w:sz w:val="16"/>
              </w:rPr>
            </w:pPr>
            <w:r w:rsidRPr="005E62BE">
              <w:rPr>
                <w:b/>
                <w:sz w:val="16"/>
              </w:rPr>
              <w:t>TDoc</w:t>
            </w:r>
          </w:p>
        </w:tc>
        <w:tc>
          <w:tcPr>
            <w:tcW w:w="519" w:type="dxa"/>
            <w:shd w:val="pct10" w:color="auto" w:fill="FFFFFF"/>
          </w:tcPr>
          <w:p w14:paraId="415A513E" w14:textId="77777777" w:rsidR="003C3971" w:rsidRPr="005E62BE" w:rsidRDefault="003C3971" w:rsidP="00C72833">
            <w:pPr>
              <w:pStyle w:val="TAL"/>
              <w:rPr>
                <w:b/>
                <w:sz w:val="16"/>
              </w:rPr>
            </w:pPr>
            <w:r w:rsidRPr="005E62BE">
              <w:rPr>
                <w:b/>
                <w:sz w:val="16"/>
              </w:rPr>
              <w:t>CR</w:t>
            </w:r>
          </w:p>
        </w:tc>
        <w:tc>
          <w:tcPr>
            <w:tcW w:w="425" w:type="dxa"/>
            <w:shd w:val="pct10" w:color="auto" w:fill="FFFFFF"/>
          </w:tcPr>
          <w:p w14:paraId="40EBA12C" w14:textId="77777777" w:rsidR="003C3971" w:rsidRPr="005E62BE" w:rsidRDefault="003C3971" w:rsidP="00C72833">
            <w:pPr>
              <w:pStyle w:val="TAL"/>
              <w:rPr>
                <w:b/>
                <w:sz w:val="16"/>
              </w:rPr>
            </w:pPr>
            <w:r w:rsidRPr="005E62BE">
              <w:rPr>
                <w:b/>
                <w:sz w:val="16"/>
              </w:rPr>
              <w:t>Rev</w:t>
            </w:r>
          </w:p>
        </w:tc>
        <w:tc>
          <w:tcPr>
            <w:tcW w:w="567" w:type="dxa"/>
            <w:shd w:val="pct10" w:color="auto" w:fill="FFFFFF"/>
          </w:tcPr>
          <w:p w14:paraId="2A92F32C" w14:textId="77777777" w:rsidR="003C3971" w:rsidRPr="005E62BE" w:rsidRDefault="003C3971" w:rsidP="00C72833">
            <w:pPr>
              <w:pStyle w:val="TAL"/>
              <w:rPr>
                <w:b/>
                <w:sz w:val="16"/>
              </w:rPr>
            </w:pPr>
            <w:r w:rsidRPr="005E62BE">
              <w:rPr>
                <w:b/>
                <w:sz w:val="16"/>
              </w:rPr>
              <w:t>Cat</w:t>
            </w:r>
          </w:p>
        </w:tc>
        <w:tc>
          <w:tcPr>
            <w:tcW w:w="4726" w:type="dxa"/>
            <w:shd w:val="pct10" w:color="auto" w:fill="FFFFFF"/>
          </w:tcPr>
          <w:p w14:paraId="62879ED2" w14:textId="77777777" w:rsidR="003C3971" w:rsidRPr="005E62BE" w:rsidRDefault="003C3971" w:rsidP="00C72833">
            <w:pPr>
              <w:pStyle w:val="TAL"/>
              <w:rPr>
                <w:b/>
                <w:sz w:val="16"/>
              </w:rPr>
            </w:pPr>
            <w:r w:rsidRPr="005E62BE">
              <w:rPr>
                <w:b/>
                <w:sz w:val="16"/>
              </w:rPr>
              <w:t>Subject/Comment</w:t>
            </w:r>
          </w:p>
        </w:tc>
        <w:tc>
          <w:tcPr>
            <w:tcW w:w="708" w:type="dxa"/>
            <w:shd w:val="pct10" w:color="auto" w:fill="FFFFFF"/>
          </w:tcPr>
          <w:p w14:paraId="07E4D534" w14:textId="77777777" w:rsidR="003C3971" w:rsidRPr="005E62BE" w:rsidRDefault="003C3971" w:rsidP="00C72833">
            <w:pPr>
              <w:pStyle w:val="TAL"/>
              <w:rPr>
                <w:b/>
                <w:sz w:val="16"/>
              </w:rPr>
            </w:pPr>
            <w:r w:rsidRPr="005E62BE">
              <w:rPr>
                <w:b/>
                <w:sz w:val="16"/>
              </w:rPr>
              <w:t>New vers</w:t>
            </w:r>
            <w:r w:rsidR="00DF2B1F" w:rsidRPr="005E62BE">
              <w:rPr>
                <w:b/>
                <w:sz w:val="16"/>
              </w:rPr>
              <w:t>ion</w:t>
            </w:r>
          </w:p>
        </w:tc>
      </w:tr>
      <w:tr w:rsidR="003C3971" w:rsidRPr="005E62BE" w14:paraId="59698C1F" w14:textId="77777777" w:rsidTr="00086070">
        <w:tc>
          <w:tcPr>
            <w:tcW w:w="800" w:type="dxa"/>
            <w:shd w:val="solid" w:color="FFFFFF" w:fill="auto"/>
          </w:tcPr>
          <w:p w14:paraId="0CB0F95D" w14:textId="77777777" w:rsidR="003C3971" w:rsidRPr="005E62BE" w:rsidRDefault="00713691" w:rsidP="00C72833">
            <w:pPr>
              <w:pStyle w:val="TAC"/>
              <w:rPr>
                <w:sz w:val="16"/>
                <w:szCs w:val="16"/>
              </w:rPr>
            </w:pPr>
            <w:r w:rsidRPr="005E62BE">
              <w:rPr>
                <w:sz w:val="16"/>
                <w:szCs w:val="16"/>
              </w:rPr>
              <w:t>202</w:t>
            </w:r>
            <w:r w:rsidR="00B1014F" w:rsidRPr="005E62BE">
              <w:rPr>
                <w:sz w:val="16"/>
                <w:szCs w:val="16"/>
              </w:rPr>
              <w:t>4</w:t>
            </w:r>
            <w:r w:rsidRPr="005E62BE">
              <w:rPr>
                <w:sz w:val="16"/>
                <w:szCs w:val="16"/>
              </w:rPr>
              <w:t>-</w:t>
            </w:r>
            <w:r w:rsidR="0082156E" w:rsidRPr="005E62BE">
              <w:rPr>
                <w:sz w:val="16"/>
                <w:szCs w:val="16"/>
              </w:rPr>
              <w:t>8</w:t>
            </w:r>
          </w:p>
        </w:tc>
        <w:tc>
          <w:tcPr>
            <w:tcW w:w="800" w:type="dxa"/>
            <w:shd w:val="solid" w:color="FFFFFF" w:fill="auto"/>
          </w:tcPr>
          <w:p w14:paraId="7C5B2AFD" w14:textId="77777777" w:rsidR="003C3971" w:rsidRPr="005E62BE" w:rsidRDefault="00713691" w:rsidP="00C72833">
            <w:pPr>
              <w:pStyle w:val="TAC"/>
              <w:rPr>
                <w:sz w:val="16"/>
                <w:szCs w:val="16"/>
              </w:rPr>
            </w:pPr>
            <w:r w:rsidRPr="005E62BE">
              <w:rPr>
                <w:sz w:val="16"/>
                <w:szCs w:val="16"/>
              </w:rPr>
              <w:t>SA</w:t>
            </w:r>
            <w:r w:rsidR="005A58AF" w:rsidRPr="005E62BE">
              <w:rPr>
                <w:sz w:val="16"/>
                <w:szCs w:val="16"/>
              </w:rPr>
              <w:t>5</w:t>
            </w:r>
            <w:r w:rsidRPr="005E62BE">
              <w:rPr>
                <w:sz w:val="16"/>
                <w:szCs w:val="16"/>
              </w:rPr>
              <w:t>#1</w:t>
            </w:r>
            <w:r w:rsidR="00840640" w:rsidRPr="005E62BE">
              <w:rPr>
                <w:sz w:val="16"/>
                <w:szCs w:val="16"/>
              </w:rPr>
              <w:t>5</w:t>
            </w:r>
            <w:r w:rsidR="0082156E" w:rsidRPr="005E62BE">
              <w:rPr>
                <w:sz w:val="16"/>
                <w:szCs w:val="16"/>
              </w:rPr>
              <w:t>6</w:t>
            </w:r>
          </w:p>
        </w:tc>
        <w:tc>
          <w:tcPr>
            <w:tcW w:w="1094" w:type="dxa"/>
            <w:shd w:val="solid" w:color="FFFFFF" w:fill="auto"/>
          </w:tcPr>
          <w:p w14:paraId="508D33AE" w14:textId="77777777" w:rsidR="00390725" w:rsidRPr="005E62BE" w:rsidRDefault="00390725" w:rsidP="00390725">
            <w:pPr>
              <w:pStyle w:val="TAC"/>
              <w:jc w:val="left"/>
              <w:rPr>
                <w:sz w:val="16"/>
                <w:szCs w:val="16"/>
              </w:rPr>
            </w:pPr>
            <w:r w:rsidRPr="005E62BE">
              <w:rPr>
                <w:sz w:val="16"/>
                <w:szCs w:val="16"/>
              </w:rPr>
              <w:t>S5-243527</w:t>
            </w:r>
          </w:p>
          <w:p w14:paraId="54047925" w14:textId="77777777" w:rsidR="00390725" w:rsidRPr="005E62BE" w:rsidRDefault="00390725" w:rsidP="00390725">
            <w:pPr>
              <w:pStyle w:val="TAC"/>
              <w:jc w:val="left"/>
              <w:rPr>
                <w:sz w:val="16"/>
                <w:szCs w:val="16"/>
              </w:rPr>
            </w:pPr>
            <w:r w:rsidRPr="005E62BE">
              <w:rPr>
                <w:sz w:val="16"/>
                <w:szCs w:val="16"/>
              </w:rPr>
              <w:t>S5-243716</w:t>
            </w:r>
          </w:p>
          <w:p w14:paraId="4AA85F9A" w14:textId="77777777" w:rsidR="00390725" w:rsidRPr="005E62BE" w:rsidRDefault="00390725" w:rsidP="00390725">
            <w:pPr>
              <w:pStyle w:val="TAC"/>
              <w:jc w:val="left"/>
              <w:rPr>
                <w:sz w:val="16"/>
                <w:szCs w:val="16"/>
              </w:rPr>
            </w:pPr>
            <w:r w:rsidRPr="005E62BE">
              <w:rPr>
                <w:sz w:val="16"/>
                <w:szCs w:val="16"/>
              </w:rPr>
              <w:t>S5-244511</w:t>
            </w:r>
          </w:p>
          <w:p w14:paraId="386864A6" w14:textId="77777777" w:rsidR="00390725" w:rsidRPr="005E62BE" w:rsidRDefault="00390725" w:rsidP="00390725">
            <w:pPr>
              <w:pStyle w:val="TAC"/>
              <w:jc w:val="left"/>
              <w:rPr>
                <w:sz w:val="16"/>
                <w:szCs w:val="16"/>
              </w:rPr>
            </w:pPr>
            <w:r w:rsidRPr="005E62BE">
              <w:rPr>
                <w:sz w:val="16"/>
                <w:szCs w:val="16"/>
              </w:rPr>
              <w:t>S5-244512</w:t>
            </w:r>
          </w:p>
          <w:p w14:paraId="17E9F5A5" w14:textId="77777777" w:rsidR="00390725" w:rsidRPr="005E62BE" w:rsidRDefault="00390725" w:rsidP="00390725">
            <w:pPr>
              <w:pStyle w:val="TAC"/>
              <w:jc w:val="left"/>
              <w:rPr>
                <w:sz w:val="16"/>
                <w:szCs w:val="16"/>
              </w:rPr>
            </w:pPr>
            <w:r w:rsidRPr="005E62BE">
              <w:rPr>
                <w:sz w:val="16"/>
                <w:szCs w:val="16"/>
              </w:rPr>
              <w:t>S5-243719</w:t>
            </w:r>
          </w:p>
          <w:p w14:paraId="05817D68" w14:textId="77777777" w:rsidR="00390725" w:rsidRPr="005E62BE" w:rsidRDefault="00390725" w:rsidP="00390725">
            <w:pPr>
              <w:pStyle w:val="TAC"/>
              <w:jc w:val="left"/>
              <w:rPr>
                <w:sz w:val="16"/>
                <w:szCs w:val="16"/>
              </w:rPr>
            </w:pPr>
            <w:r w:rsidRPr="005E62BE">
              <w:rPr>
                <w:sz w:val="16"/>
                <w:szCs w:val="16"/>
              </w:rPr>
              <w:t>S5-244513</w:t>
            </w:r>
          </w:p>
          <w:p w14:paraId="53B4B6AD" w14:textId="77777777" w:rsidR="00390725" w:rsidRPr="005E62BE" w:rsidRDefault="00390725" w:rsidP="00390725">
            <w:pPr>
              <w:pStyle w:val="TAC"/>
              <w:jc w:val="left"/>
              <w:rPr>
                <w:sz w:val="16"/>
                <w:szCs w:val="16"/>
              </w:rPr>
            </w:pPr>
            <w:r w:rsidRPr="005E62BE">
              <w:rPr>
                <w:sz w:val="16"/>
                <w:szCs w:val="16"/>
              </w:rPr>
              <w:t>S5-244515</w:t>
            </w:r>
          </w:p>
          <w:p w14:paraId="56D0F804" w14:textId="77777777" w:rsidR="00390725" w:rsidRPr="005E62BE" w:rsidRDefault="00390725" w:rsidP="00390725">
            <w:pPr>
              <w:pStyle w:val="TAC"/>
              <w:jc w:val="left"/>
              <w:rPr>
                <w:sz w:val="16"/>
                <w:szCs w:val="16"/>
              </w:rPr>
            </w:pPr>
            <w:r w:rsidRPr="005E62BE">
              <w:rPr>
                <w:sz w:val="16"/>
                <w:szCs w:val="16"/>
              </w:rPr>
              <w:t>S5-244514</w:t>
            </w:r>
          </w:p>
          <w:p w14:paraId="29C7A43F" w14:textId="77777777" w:rsidR="00390725" w:rsidRPr="005E62BE" w:rsidRDefault="00390725" w:rsidP="00390725">
            <w:pPr>
              <w:pStyle w:val="TAC"/>
              <w:jc w:val="left"/>
              <w:rPr>
                <w:sz w:val="16"/>
                <w:szCs w:val="16"/>
              </w:rPr>
            </w:pPr>
            <w:r w:rsidRPr="005E62BE">
              <w:rPr>
                <w:sz w:val="16"/>
                <w:szCs w:val="16"/>
              </w:rPr>
              <w:t>S5-244516</w:t>
            </w:r>
          </w:p>
          <w:p w14:paraId="6AF4C2DA" w14:textId="77777777" w:rsidR="00390725" w:rsidRPr="005E62BE" w:rsidRDefault="00390725" w:rsidP="00390725">
            <w:pPr>
              <w:pStyle w:val="TAC"/>
              <w:jc w:val="left"/>
              <w:rPr>
                <w:sz w:val="16"/>
                <w:szCs w:val="16"/>
              </w:rPr>
            </w:pPr>
            <w:r w:rsidRPr="005E62BE">
              <w:rPr>
                <w:sz w:val="16"/>
                <w:szCs w:val="16"/>
              </w:rPr>
              <w:t>S5-244517</w:t>
            </w:r>
          </w:p>
          <w:p w14:paraId="4AE4075A" w14:textId="77777777" w:rsidR="00390725" w:rsidRPr="005E62BE" w:rsidRDefault="00390725" w:rsidP="00390725">
            <w:pPr>
              <w:pStyle w:val="TAC"/>
              <w:jc w:val="left"/>
              <w:rPr>
                <w:sz w:val="16"/>
                <w:szCs w:val="16"/>
              </w:rPr>
            </w:pPr>
            <w:r w:rsidRPr="005E62BE">
              <w:rPr>
                <w:sz w:val="16"/>
                <w:szCs w:val="16"/>
              </w:rPr>
              <w:t>S5-244518</w:t>
            </w:r>
          </w:p>
        </w:tc>
        <w:tc>
          <w:tcPr>
            <w:tcW w:w="519" w:type="dxa"/>
            <w:shd w:val="solid" w:color="FFFFFF" w:fill="auto"/>
          </w:tcPr>
          <w:p w14:paraId="28FADFBD" w14:textId="77777777" w:rsidR="003C3971" w:rsidRPr="005E62BE" w:rsidRDefault="003C3971" w:rsidP="00C72833">
            <w:pPr>
              <w:pStyle w:val="TAL"/>
              <w:rPr>
                <w:sz w:val="16"/>
                <w:szCs w:val="16"/>
              </w:rPr>
            </w:pPr>
          </w:p>
        </w:tc>
        <w:tc>
          <w:tcPr>
            <w:tcW w:w="425" w:type="dxa"/>
            <w:shd w:val="solid" w:color="FFFFFF" w:fill="auto"/>
          </w:tcPr>
          <w:p w14:paraId="3B66198C" w14:textId="77777777" w:rsidR="003C3971" w:rsidRPr="005E62BE" w:rsidRDefault="003C3971" w:rsidP="00C72833">
            <w:pPr>
              <w:pStyle w:val="TAR"/>
              <w:rPr>
                <w:sz w:val="16"/>
                <w:szCs w:val="16"/>
              </w:rPr>
            </w:pPr>
          </w:p>
        </w:tc>
        <w:tc>
          <w:tcPr>
            <w:tcW w:w="567" w:type="dxa"/>
            <w:shd w:val="solid" w:color="FFFFFF" w:fill="auto"/>
          </w:tcPr>
          <w:p w14:paraId="56EED910" w14:textId="77777777" w:rsidR="003C3971" w:rsidRPr="005E62BE" w:rsidRDefault="003C3971" w:rsidP="00C72833">
            <w:pPr>
              <w:pStyle w:val="TAC"/>
              <w:rPr>
                <w:sz w:val="16"/>
                <w:szCs w:val="16"/>
              </w:rPr>
            </w:pPr>
          </w:p>
        </w:tc>
        <w:tc>
          <w:tcPr>
            <w:tcW w:w="4726" w:type="dxa"/>
            <w:shd w:val="solid" w:color="FFFFFF" w:fill="auto"/>
          </w:tcPr>
          <w:p w14:paraId="240A2669" w14:textId="77777777" w:rsidR="003C3971" w:rsidRPr="005E62BE" w:rsidRDefault="00713691" w:rsidP="00C72833">
            <w:pPr>
              <w:pStyle w:val="TAL"/>
              <w:rPr>
                <w:sz w:val="16"/>
                <w:szCs w:val="16"/>
              </w:rPr>
            </w:pPr>
            <w:r w:rsidRPr="005E62BE">
              <w:rPr>
                <w:sz w:val="16"/>
                <w:szCs w:val="16"/>
              </w:rPr>
              <w:t>Initial skeleton</w:t>
            </w:r>
          </w:p>
          <w:p w14:paraId="34705DB1" w14:textId="77777777" w:rsidR="00390725" w:rsidRPr="005E62BE" w:rsidRDefault="00390725" w:rsidP="00390725">
            <w:pPr>
              <w:pStyle w:val="TAL"/>
              <w:rPr>
                <w:sz w:val="16"/>
                <w:szCs w:val="16"/>
              </w:rPr>
            </w:pPr>
            <w:r w:rsidRPr="005E62BE">
              <w:rPr>
                <w:sz w:val="16"/>
                <w:szCs w:val="16"/>
              </w:rPr>
              <w:t>Document Structure Update</w:t>
            </w:r>
          </w:p>
          <w:p w14:paraId="55C71715" w14:textId="77777777" w:rsidR="00390725" w:rsidRPr="005E62BE" w:rsidRDefault="00390725" w:rsidP="00390725">
            <w:pPr>
              <w:pStyle w:val="TAL"/>
              <w:rPr>
                <w:sz w:val="16"/>
                <w:szCs w:val="16"/>
              </w:rPr>
            </w:pPr>
            <w:r w:rsidRPr="005E62BE">
              <w:rPr>
                <w:sz w:val="16"/>
                <w:szCs w:val="16"/>
              </w:rPr>
              <w:t>Skeleton Update</w:t>
            </w:r>
          </w:p>
          <w:p w14:paraId="51CD5AEB" w14:textId="77777777" w:rsidR="00390725" w:rsidRPr="005E62BE" w:rsidRDefault="00390725" w:rsidP="00390725">
            <w:pPr>
              <w:pStyle w:val="TAL"/>
              <w:rPr>
                <w:sz w:val="16"/>
                <w:szCs w:val="16"/>
              </w:rPr>
            </w:pPr>
            <w:r w:rsidRPr="005E62BE">
              <w:rPr>
                <w:sz w:val="16"/>
                <w:szCs w:val="16"/>
              </w:rPr>
              <w:t>Update of the Scope</w:t>
            </w:r>
          </w:p>
          <w:p w14:paraId="4E25BE7D" w14:textId="77777777" w:rsidR="00390725" w:rsidRPr="005E62BE" w:rsidRDefault="00390725" w:rsidP="00390725">
            <w:pPr>
              <w:pStyle w:val="TAL"/>
              <w:rPr>
                <w:sz w:val="16"/>
                <w:szCs w:val="16"/>
              </w:rPr>
            </w:pPr>
            <w:r w:rsidRPr="005E62BE">
              <w:rPr>
                <w:sz w:val="16"/>
                <w:szCs w:val="16"/>
              </w:rPr>
              <w:t>Abbreviations Update</w:t>
            </w:r>
          </w:p>
          <w:p w14:paraId="1909A870" w14:textId="77777777" w:rsidR="00390725" w:rsidRPr="005E62BE" w:rsidRDefault="00390725" w:rsidP="00390725">
            <w:pPr>
              <w:pStyle w:val="TAL"/>
              <w:rPr>
                <w:sz w:val="16"/>
                <w:szCs w:val="16"/>
              </w:rPr>
            </w:pPr>
            <w:r w:rsidRPr="005E62BE">
              <w:rPr>
                <w:sz w:val="16"/>
                <w:szCs w:val="16"/>
              </w:rPr>
              <w:t>Introduce the background of CAPIF charging</w:t>
            </w:r>
          </w:p>
          <w:p w14:paraId="228FA12A" w14:textId="77777777" w:rsidR="00390725" w:rsidRPr="005E62BE" w:rsidRDefault="00390725" w:rsidP="00390725">
            <w:pPr>
              <w:pStyle w:val="TAL"/>
              <w:rPr>
                <w:sz w:val="16"/>
                <w:szCs w:val="16"/>
              </w:rPr>
            </w:pPr>
            <w:r w:rsidRPr="005E62BE">
              <w:rPr>
                <w:sz w:val="16"/>
                <w:szCs w:val="16"/>
              </w:rPr>
              <w:t>CAPIF Charging Scenarios and KI</w:t>
            </w:r>
          </w:p>
          <w:p w14:paraId="7B267EE1" w14:textId="77777777" w:rsidR="00390725" w:rsidRPr="005E62BE" w:rsidRDefault="00390725" w:rsidP="00390725">
            <w:pPr>
              <w:pStyle w:val="TAL"/>
              <w:rPr>
                <w:sz w:val="16"/>
                <w:szCs w:val="16"/>
              </w:rPr>
            </w:pPr>
            <w:r w:rsidRPr="005E62BE">
              <w:rPr>
                <w:sz w:val="16"/>
                <w:szCs w:val="16"/>
              </w:rPr>
              <w:t>Addition of use cases for the API operation and management</w:t>
            </w:r>
          </w:p>
          <w:p w14:paraId="0EDE678A" w14:textId="77777777" w:rsidR="00390725" w:rsidRPr="005E62BE" w:rsidRDefault="00390725" w:rsidP="00390725">
            <w:pPr>
              <w:pStyle w:val="TAL"/>
              <w:rPr>
                <w:sz w:val="16"/>
                <w:szCs w:val="16"/>
              </w:rPr>
            </w:pPr>
            <w:r w:rsidRPr="005E62BE">
              <w:rPr>
                <w:sz w:val="16"/>
                <w:szCs w:val="16"/>
              </w:rPr>
              <w:t>Introduce the topic on API invoker management</w:t>
            </w:r>
          </w:p>
          <w:p w14:paraId="0536DEE5" w14:textId="77777777" w:rsidR="00390725" w:rsidRPr="005E62BE" w:rsidRDefault="00390725" w:rsidP="00390725">
            <w:pPr>
              <w:pStyle w:val="TAL"/>
              <w:rPr>
                <w:sz w:val="16"/>
                <w:szCs w:val="16"/>
              </w:rPr>
            </w:pPr>
            <w:r w:rsidRPr="005E62BE">
              <w:rPr>
                <w:sz w:val="16"/>
                <w:szCs w:val="16"/>
              </w:rPr>
              <w:t>Introduce the topic on API invocation charging</w:t>
            </w:r>
          </w:p>
          <w:p w14:paraId="2511AECA" w14:textId="77777777" w:rsidR="00390725" w:rsidRPr="005E62BE" w:rsidRDefault="00390725" w:rsidP="00390725">
            <w:pPr>
              <w:pStyle w:val="TAL"/>
              <w:rPr>
                <w:sz w:val="16"/>
                <w:szCs w:val="16"/>
              </w:rPr>
            </w:pPr>
            <w:r w:rsidRPr="005E62BE">
              <w:rPr>
                <w:sz w:val="16"/>
                <w:szCs w:val="16"/>
              </w:rPr>
              <w:t>Introduce the solution for API invocation charging</w:t>
            </w:r>
          </w:p>
        </w:tc>
        <w:tc>
          <w:tcPr>
            <w:tcW w:w="708" w:type="dxa"/>
            <w:shd w:val="solid" w:color="FFFFFF" w:fill="auto"/>
          </w:tcPr>
          <w:p w14:paraId="326B4CAE" w14:textId="77777777" w:rsidR="003C3971" w:rsidRPr="005E62BE" w:rsidRDefault="00713691" w:rsidP="00C72833">
            <w:pPr>
              <w:pStyle w:val="TAC"/>
              <w:rPr>
                <w:sz w:val="16"/>
                <w:szCs w:val="16"/>
              </w:rPr>
            </w:pPr>
            <w:r w:rsidRPr="005E62BE">
              <w:rPr>
                <w:sz w:val="16"/>
                <w:szCs w:val="16"/>
              </w:rPr>
              <w:t>0.</w:t>
            </w:r>
            <w:r w:rsidR="00390725" w:rsidRPr="005E62BE">
              <w:rPr>
                <w:sz w:val="16"/>
                <w:szCs w:val="16"/>
              </w:rPr>
              <w:t>1</w:t>
            </w:r>
            <w:r w:rsidRPr="005E62BE">
              <w:rPr>
                <w:sz w:val="16"/>
                <w:szCs w:val="16"/>
              </w:rPr>
              <w:t>.0</w:t>
            </w:r>
          </w:p>
        </w:tc>
      </w:tr>
      <w:tr w:rsidR="00133FA7" w:rsidRPr="005E62BE" w14:paraId="2E62BF88" w14:textId="77777777" w:rsidTr="00086070">
        <w:trPr>
          <w:trHeight w:val="735"/>
        </w:trPr>
        <w:tc>
          <w:tcPr>
            <w:tcW w:w="800" w:type="dxa"/>
            <w:shd w:val="solid" w:color="FFFFFF" w:fill="auto"/>
          </w:tcPr>
          <w:p w14:paraId="41316418" w14:textId="77777777" w:rsidR="00133FA7" w:rsidRPr="005E62BE" w:rsidRDefault="00133FA7" w:rsidP="00C72833">
            <w:pPr>
              <w:pStyle w:val="TAC"/>
              <w:rPr>
                <w:sz w:val="16"/>
                <w:szCs w:val="16"/>
              </w:rPr>
            </w:pPr>
            <w:r w:rsidRPr="005E62BE">
              <w:rPr>
                <w:sz w:val="16"/>
                <w:szCs w:val="16"/>
              </w:rPr>
              <w:t>2024-10</w:t>
            </w:r>
          </w:p>
        </w:tc>
        <w:tc>
          <w:tcPr>
            <w:tcW w:w="800" w:type="dxa"/>
            <w:shd w:val="solid" w:color="FFFFFF" w:fill="auto"/>
          </w:tcPr>
          <w:p w14:paraId="1ED9B69A" w14:textId="77777777" w:rsidR="00133FA7" w:rsidRPr="005E62BE" w:rsidRDefault="00133FA7" w:rsidP="00C72833">
            <w:pPr>
              <w:pStyle w:val="TAC"/>
              <w:rPr>
                <w:sz w:val="16"/>
                <w:szCs w:val="16"/>
              </w:rPr>
            </w:pPr>
            <w:r w:rsidRPr="005E62BE">
              <w:rPr>
                <w:sz w:val="16"/>
                <w:szCs w:val="16"/>
              </w:rPr>
              <w:t>SA5#157</w:t>
            </w:r>
          </w:p>
        </w:tc>
        <w:tc>
          <w:tcPr>
            <w:tcW w:w="1094" w:type="dxa"/>
            <w:shd w:val="solid" w:color="FFFFFF" w:fill="auto"/>
          </w:tcPr>
          <w:p w14:paraId="213EE92B" w14:textId="77777777" w:rsidR="00EE7733" w:rsidRPr="005E62BE" w:rsidRDefault="00EE7733" w:rsidP="00133FA7">
            <w:pPr>
              <w:pStyle w:val="TAC"/>
              <w:jc w:val="left"/>
              <w:rPr>
                <w:sz w:val="16"/>
                <w:szCs w:val="16"/>
              </w:rPr>
            </w:pPr>
            <w:r w:rsidRPr="005E62BE">
              <w:rPr>
                <w:sz w:val="16"/>
                <w:szCs w:val="16"/>
              </w:rPr>
              <w:t>S5-245885</w:t>
            </w:r>
          </w:p>
          <w:p w14:paraId="0583EB72" w14:textId="77777777" w:rsidR="00EE7733" w:rsidRPr="005E62BE" w:rsidRDefault="00EE7733" w:rsidP="00EE7733">
            <w:pPr>
              <w:pStyle w:val="TAC"/>
              <w:jc w:val="left"/>
              <w:rPr>
                <w:sz w:val="16"/>
                <w:szCs w:val="16"/>
              </w:rPr>
            </w:pPr>
            <w:r w:rsidRPr="005E62BE">
              <w:rPr>
                <w:sz w:val="16"/>
                <w:szCs w:val="16"/>
              </w:rPr>
              <w:t>S5-245886</w:t>
            </w:r>
          </w:p>
          <w:p w14:paraId="30EC1935" w14:textId="77777777" w:rsidR="00EE7733" w:rsidRPr="005E62BE" w:rsidRDefault="00EE7733" w:rsidP="00EE7733">
            <w:pPr>
              <w:pStyle w:val="TAC"/>
              <w:jc w:val="left"/>
              <w:rPr>
                <w:sz w:val="16"/>
                <w:szCs w:val="16"/>
              </w:rPr>
            </w:pPr>
            <w:r w:rsidRPr="005E62BE">
              <w:rPr>
                <w:sz w:val="16"/>
                <w:szCs w:val="16"/>
              </w:rPr>
              <w:t>S5-245887</w:t>
            </w:r>
          </w:p>
          <w:p w14:paraId="6C8FC0D8" w14:textId="77777777" w:rsidR="00EE7733" w:rsidRPr="005E62BE" w:rsidRDefault="00EE7733" w:rsidP="00133FA7">
            <w:pPr>
              <w:pStyle w:val="TAC"/>
              <w:jc w:val="left"/>
              <w:rPr>
                <w:sz w:val="16"/>
                <w:szCs w:val="16"/>
              </w:rPr>
            </w:pPr>
            <w:r w:rsidRPr="005E62BE">
              <w:rPr>
                <w:sz w:val="16"/>
                <w:szCs w:val="16"/>
              </w:rPr>
              <w:t>S5-245888</w:t>
            </w:r>
          </w:p>
          <w:p w14:paraId="61E62051" w14:textId="77777777" w:rsidR="00EE7733" w:rsidRPr="005E62BE" w:rsidRDefault="00EE7733" w:rsidP="00EE7733">
            <w:pPr>
              <w:pStyle w:val="TAC"/>
              <w:jc w:val="left"/>
              <w:rPr>
                <w:sz w:val="16"/>
                <w:szCs w:val="16"/>
              </w:rPr>
            </w:pPr>
            <w:r w:rsidRPr="005E62BE">
              <w:rPr>
                <w:sz w:val="16"/>
                <w:szCs w:val="16"/>
              </w:rPr>
              <w:t>S5-245889</w:t>
            </w:r>
          </w:p>
          <w:p w14:paraId="5472BB63" w14:textId="77777777" w:rsidR="00EE7733" w:rsidRPr="005E62BE" w:rsidRDefault="00EE7733" w:rsidP="00133FA7">
            <w:pPr>
              <w:pStyle w:val="TAC"/>
              <w:jc w:val="left"/>
              <w:rPr>
                <w:sz w:val="16"/>
                <w:szCs w:val="16"/>
              </w:rPr>
            </w:pPr>
            <w:r w:rsidRPr="005E62BE">
              <w:rPr>
                <w:sz w:val="16"/>
                <w:szCs w:val="16"/>
              </w:rPr>
              <w:t>S5-245890</w:t>
            </w:r>
          </w:p>
          <w:p w14:paraId="508B9763" w14:textId="77777777" w:rsidR="00EE7733" w:rsidRPr="005E62BE" w:rsidRDefault="00EE7733" w:rsidP="00133FA7">
            <w:pPr>
              <w:pStyle w:val="TAC"/>
              <w:jc w:val="left"/>
              <w:rPr>
                <w:sz w:val="16"/>
                <w:szCs w:val="16"/>
              </w:rPr>
            </w:pPr>
            <w:r w:rsidRPr="005E62BE">
              <w:rPr>
                <w:sz w:val="16"/>
                <w:szCs w:val="16"/>
              </w:rPr>
              <w:t>S5-245891</w:t>
            </w:r>
          </w:p>
          <w:p w14:paraId="163B8350" w14:textId="77777777" w:rsidR="00EE7733" w:rsidRPr="005E62BE" w:rsidRDefault="00EE7733" w:rsidP="00133FA7">
            <w:pPr>
              <w:pStyle w:val="TAC"/>
              <w:jc w:val="left"/>
              <w:rPr>
                <w:sz w:val="16"/>
                <w:szCs w:val="16"/>
              </w:rPr>
            </w:pPr>
            <w:r w:rsidRPr="005E62BE">
              <w:rPr>
                <w:sz w:val="16"/>
                <w:szCs w:val="16"/>
              </w:rPr>
              <w:t>S5-245892</w:t>
            </w:r>
          </w:p>
          <w:p w14:paraId="04295F72" w14:textId="77777777" w:rsidR="00133FA7" w:rsidRPr="005E62BE" w:rsidRDefault="00EE7733" w:rsidP="00133FA7">
            <w:pPr>
              <w:pStyle w:val="TAC"/>
              <w:jc w:val="left"/>
              <w:rPr>
                <w:sz w:val="16"/>
                <w:szCs w:val="16"/>
              </w:rPr>
            </w:pPr>
            <w:r w:rsidRPr="005E62BE">
              <w:rPr>
                <w:sz w:val="16"/>
                <w:szCs w:val="16"/>
              </w:rPr>
              <w:t>S5-245893</w:t>
            </w:r>
          </w:p>
          <w:p w14:paraId="423F418D" w14:textId="77777777" w:rsidR="00133FA7" w:rsidRPr="005E62BE" w:rsidRDefault="00EE7733" w:rsidP="00133FA7">
            <w:pPr>
              <w:pStyle w:val="TAC"/>
              <w:jc w:val="left"/>
              <w:rPr>
                <w:sz w:val="16"/>
                <w:szCs w:val="16"/>
              </w:rPr>
            </w:pPr>
            <w:r w:rsidRPr="005E62BE">
              <w:rPr>
                <w:sz w:val="16"/>
                <w:szCs w:val="16"/>
              </w:rPr>
              <w:t>S5-245658</w:t>
            </w:r>
          </w:p>
          <w:p w14:paraId="0FC28D5A" w14:textId="77777777" w:rsidR="00133FA7" w:rsidRPr="005E62BE" w:rsidRDefault="00EE7733" w:rsidP="00133FA7">
            <w:pPr>
              <w:pStyle w:val="TAC"/>
              <w:jc w:val="left"/>
              <w:rPr>
                <w:sz w:val="16"/>
                <w:szCs w:val="16"/>
              </w:rPr>
            </w:pPr>
            <w:r w:rsidRPr="005E62BE">
              <w:rPr>
                <w:sz w:val="16"/>
                <w:szCs w:val="16"/>
              </w:rPr>
              <w:t>S5-245894</w:t>
            </w:r>
          </w:p>
          <w:p w14:paraId="35B561FB" w14:textId="77777777" w:rsidR="00133FA7" w:rsidRPr="005E62BE" w:rsidRDefault="00EE7733" w:rsidP="00133FA7">
            <w:pPr>
              <w:pStyle w:val="TAC"/>
              <w:jc w:val="left"/>
              <w:rPr>
                <w:sz w:val="16"/>
                <w:szCs w:val="16"/>
              </w:rPr>
            </w:pPr>
            <w:r w:rsidRPr="005E62BE">
              <w:rPr>
                <w:sz w:val="16"/>
                <w:szCs w:val="16"/>
              </w:rPr>
              <w:t>S5-245895</w:t>
            </w:r>
          </w:p>
          <w:p w14:paraId="0A7C9B13" w14:textId="77777777" w:rsidR="00EE7733" w:rsidRPr="005E62BE" w:rsidRDefault="00EE7733" w:rsidP="00EE7733">
            <w:pPr>
              <w:pStyle w:val="TAC"/>
              <w:jc w:val="left"/>
              <w:rPr>
                <w:sz w:val="16"/>
                <w:szCs w:val="16"/>
              </w:rPr>
            </w:pPr>
            <w:r w:rsidRPr="005E62BE">
              <w:rPr>
                <w:sz w:val="16"/>
                <w:szCs w:val="16"/>
              </w:rPr>
              <w:t>S5-245898</w:t>
            </w:r>
          </w:p>
          <w:p w14:paraId="6955E6EA" w14:textId="77777777" w:rsidR="00133FA7" w:rsidRPr="005E62BE" w:rsidRDefault="00133FA7" w:rsidP="00133FA7">
            <w:pPr>
              <w:pStyle w:val="TAC"/>
              <w:jc w:val="left"/>
              <w:rPr>
                <w:sz w:val="16"/>
                <w:szCs w:val="16"/>
              </w:rPr>
            </w:pPr>
            <w:r w:rsidRPr="005E62BE">
              <w:rPr>
                <w:sz w:val="16"/>
                <w:szCs w:val="16"/>
              </w:rPr>
              <w:t>S5-245760</w:t>
            </w:r>
          </w:p>
        </w:tc>
        <w:tc>
          <w:tcPr>
            <w:tcW w:w="519" w:type="dxa"/>
            <w:shd w:val="solid" w:color="FFFFFF" w:fill="auto"/>
          </w:tcPr>
          <w:p w14:paraId="1F8895FF" w14:textId="77777777" w:rsidR="00133FA7" w:rsidRPr="005E62BE" w:rsidRDefault="00133FA7" w:rsidP="00C72833">
            <w:pPr>
              <w:pStyle w:val="TAL"/>
              <w:rPr>
                <w:sz w:val="16"/>
                <w:szCs w:val="16"/>
              </w:rPr>
            </w:pPr>
          </w:p>
        </w:tc>
        <w:tc>
          <w:tcPr>
            <w:tcW w:w="425" w:type="dxa"/>
            <w:shd w:val="solid" w:color="FFFFFF" w:fill="auto"/>
          </w:tcPr>
          <w:p w14:paraId="55EF1C32" w14:textId="77777777" w:rsidR="00133FA7" w:rsidRPr="005E62BE" w:rsidRDefault="00133FA7" w:rsidP="00C72833">
            <w:pPr>
              <w:pStyle w:val="TAR"/>
              <w:rPr>
                <w:sz w:val="16"/>
                <w:szCs w:val="16"/>
              </w:rPr>
            </w:pPr>
          </w:p>
        </w:tc>
        <w:tc>
          <w:tcPr>
            <w:tcW w:w="567" w:type="dxa"/>
            <w:shd w:val="solid" w:color="FFFFFF" w:fill="auto"/>
          </w:tcPr>
          <w:p w14:paraId="51198BB8" w14:textId="77777777" w:rsidR="00133FA7" w:rsidRPr="005E62BE" w:rsidRDefault="00133FA7" w:rsidP="00C72833">
            <w:pPr>
              <w:pStyle w:val="TAC"/>
              <w:rPr>
                <w:sz w:val="16"/>
                <w:szCs w:val="16"/>
              </w:rPr>
            </w:pPr>
          </w:p>
        </w:tc>
        <w:tc>
          <w:tcPr>
            <w:tcW w:w="4726" w:type="dxa"/>
            <w:shd w:val="solid" w:color="FFFFFF" w:fill="auto"/>
          </w:tcPr>
          <w:p w14:paraId="5C11FEB7" w14:textId="77777777" w:rsidR="00EE7733" w:rsidRPr="005E62BE" w:rsidRDefault="00EE7733" w:rsidP="00C72833">
            <w:pPr>
              <w:pStyle w:val="TAL"/>
              <w:rPr>
                <w:sz w:val="16"/>
                <w:szCs w:val="16"/>
              </w:rPr>
            </w:pPr>
            <w:r w:rsidRPr="005E62BE">
              <w:rPr>
                <w:sz w:val="16"/>
                <w:szCs w:val="16"/>
              </w:rPr>
              <w:t>API Service Management Solution</w:t>
            </w:r>
          </w:p>
          <w:p w14:paraId="39658966" w14:textId="77777777" w:rsidR="00EE7733" w:rsidRPr="005E62BE" w:rsidRDefault="00EE7733" w:rsidP="00C72833">
            <w:pPr>
              <w:pStyle w:val="TAL"/>
              <w:rPr>
                <w:sz w:val="16"/>
                <w:szCs w:val="16"/>
              </w:rPr>
            </w:pPr>
            <w:r w:rsidRPr="005E62BE">
              <w:rPr>
                <w:sz w:val="16"/>
                <w:szCs w:val="16"/>
              </w:rPr>
              <w:t>API Service Management Evaluation</w:t>
            </w:r>
          </w:p>
          <w:p w14:paraId="0754DC82" w14:textId="77777777" w:rsidR="00EE7733" w:rsidRPr="005E62BE" w:rsidRDefault="00EE7733" w:rsidP="00C72833">
            <w:pPr>
              <w:pStyle w:val="TAL"/>
              <w:rPr>
                <w:sz w:val="16"/>
                <w:szCs w:val="16"/>
              </w:rPr>
            </w:pPr>
            <w:r w:rsidRPr="005E62BE">
              <w:rPr>
                <w:sz w:val="16"/>
                <w:szCs w:val="16"/>
              </w:rPr>
              <w:t>Multiple API Providers Solution</w:t>
            </w:r>
          </w:p>
          <w:p w14:paraId="5D9C2185" w14:textId="77777777" w:rsidR="00EE7733" w:rsidRPr="005E62BE" w:rsidRDefault="00EE7733" w:rsidP="00C72833">
            <w:pPr>
              <w:pStyle w:val="TAL"/>
              <w:rPr>
                <w:sz w:val="16"/>
                <w:szCs w:val="16"/>
              </w:rPr>
            </w:pPr>
            <w:r w:rsidRPr="005E62BE">
              <w:rPr>
                <w:sz w:val="16"/>
                <w:szCs w:val="16"/>
              </w:rPr>
              <w:t>Multiple API Providers Evaluation</w:t>
            </w:r>
          </w:p>
          <w:p w14:paraId="49BED14B" w14:textId="77777777" w:rsidR="00EE7733" w:rsidRPr="005E62BE" w:rsidRDefault="00EE7733" w:rsidP="00C72833">
            <w:pPr>
              <w:pStyle w:val="TAL"/>
              <w:rPr>
                <w:sz w:val="16"/>
                <w:szCs w:val="16"/>
              </w:rPr>
            </w:pPr>
            <w:r w:rsidRPr="005E62BE">
              <w:rPr>
                <w:sz w:val="16"/>
                <w:szCs w:val="16"/>
              </w:rPr>
              <w:t>Update charging solution for API invocation</w:t>
            </w:r>
          </w:p>
          <w:p w14:paraId="38700C41" w14:textId="77777777" w:rsidR="00EE7733" w:rsidRPr="005E62BE" w:rsidRDefault="00EE7733" w:rsidP="00C72833">
            <w:pPr>
              <w:pStyle w:val="TAL"/>
              <w:rPr>
                <w:sz w:val="16"/>
                <w:szCs w:val="16"/>
              </w:rPr>
            </w:pPr>
            <w:r w:rsidRPr="005E62BE">
              <w:rPr>
                <w:sz w:val="16"/>
                <w:szCs w:val="16"/>
              </w:rPr>
              <w:t>New charging scenario for service API discovery</w:t>
            </w:r>
          </w:p>
          <w:p w14:paraId="3D92E391" w14:textId="77777777" w:rsidR="00EE7733" w:rsidRPr="005E62BE" w:rsidRDefault="00EE7733" w:rsidP="00C72833">
            <w:pPr>
              <w:pStyle w:val="TAL"/>
              <w:rPr>
                <w:sz w:val="16"/>
                <w:szCs w:val="16"/>
              </w:rPr>
            </w:pPr>
            <w:r w:rsidRPr="005E62BE">
              <w:rPr>
                <w:sz w:val="16"/>
                <w:szCs w:val="16"/>
              </w:rPr>
              <w:t>New charging solution for service API discovery</w:t>
            </w:r>
          </w:p>
          <w:p w14:paraId="4731163B" w14:textId="77777777" w:rsidR="00EE7733" w:rsidRPr="005E62BE" w:rsidRDefault="00EE7733" w:rsidP="00C72833">
            <w:pPr>
              <w:pStyle w:val="TAL"/>
              <w:rPr>
                <w:sz w:val="16"/>
                <w:szCs w:val="16"/>
              </w:rPr>
            </w:pPr>
            <w:r w:rsidRPr="005E62BE">
              <w:rPr>
                <w:sz w:val="16"/>
                <w:szCs w:val="16"/>
              </w:rPr>
              <w:t>New charging solution for API invoker management</w:t>
            </w:r>
          </w:p>
          <w:p w14:paraId="412EA622" w14:textId="77777777" w:rsidR="00133FA7" w:rsidRPr="005E62BE" w:rsidRDefault="00EE7733" w:rsidP="00C72833">
            <w:pPr>
              <w:pStyle w:val="TAL"/>
              <w:rPr>
                <w:sz w:val="16"/>
                <w:szCs w:val="16"/>
              </w:rPr>
            </w:pPr>
            <w:r w:rsidRPr="005E62BE">
              <w:rPr>
                <w:sz w:val="16"/>
                <w:szCs w:val="16"/>
              </w:rPr>
              <w:t>New charging solution for service API management</w:t>
            </w:r>
          </w:p>
          <w:p w14:paraId="35A831E1" w14:textId="77777777" w:rsidR="00133FA7" w:rsidRPr="005E62BE" w:rsidRDefault="00EE7733" w:rsidP="00C72833">
            <w:pPr>
              <w:pStyle w:val="TAL"/>
              <w:rPr>
                <w:sz w:val="16"/>
                <w:szCs w:val="16"/>
              </w:rPr>
            </w:pPr>
            <w:r w:rsidRPr="005E62BE">
              <w:rPr>
                <w:sz w:val="16"/>
                <w:szCs w:val="16"/>
              </w:rPr>
              <w:t>Update of relationships for RNAA</w:t>
            </w:r>
          </w:p>
          <w:p w14:paraId="108E622D" w14:textId="77777777" w:rsidR="00133FA7" w:rsidRPr="005E62BE" w:rsidRDefault="00EE7733" w:rsidP="00C72833">
            <w:pPr>
              <w:pStyle w:val="TAL"/>
              <w:rPr>
                <w:sz w:val="16"/>
                <w:szCs w:val="16"/>
              </w:rPr>
            </w:pPr>
            <w:r w:rsidRPr="005E62BE">
              <w:rPr>
                <w:sz w:val="16"/>
                <w:szCs w:val="16"/>
              </w:rPr>
              <w:t>Solution for topic 1 reusing NEF charging</w:t>
            </w:r>
          </w:p>
          <w:p w14:paraId="41591F3B" w14:textId="77777777" w:rsidR="00133FA7" w:rsidRPr="005E62BE" w:rsidRDefault="00EE7733" w:rsidP="00C72833">
            <w:pPr>
              <w:pStyle w:val="TAL"/>
              <w:rPr>
                <w:sz w:val="16"/>
                <w:szCs w:val="16"/>
              </w:rPr>
            </w:pPr>
            <w:r w:rsidRPr="005E62BE">
              <w:rPr>
                <w:sz w:val="16"/>
                <w:szCs w:val="16"/>
              </w:rPr>
              <w:t>Solution for topic 1 using subscription</w:t>
            </w:r>
          </w:p>
          <w:p w14:paraId="130FEDD5" w14:textId="77777777" w:rsidR="00EE7733" w:rsidRPr="005E62BE" w:rsidRDefault="00EE7733" w:rsidP="00EE7733">
            <w:pPr>
              <w:pStyle w:val="TAC"/>
              <w:jc w:val="left"/>
              <w:rPr>
                <w:sz w:val="16"/>
                <w:szCs w:val="16"/>
              </w:rPr>
            </w:pPr>
            <w:r w:rsidRPr="005E62BE">
              <w:rPr>
                <w:sz w:val="16"/>
                <w:szCs w:val="16"/>
              </w:rPr>
              <w:t>Solution for topic 3 reusing NEF charging</w:t>
            </w:r>
          </w:p>
          <w:p w14:paraId="6523BE39" w14:textId="77777777" w:rsidR="00133FA7" w:rsidRPr="005E62BE" w:rsidRDefault="00133FA7" w:rsidP="00C72833">
            <w:pPr>
              <w:pStyle w:val="TAL"/>
              <w:rPr>
                <w:sz w:val="16"/>
                <w:szCs w:val="16"/>
              </w:rPr>
            </w:pPr>
            <w:r w:rsidRPr="005E62BE">
              <w:rPr>
                <w:sz w:val="16"/>
                <w:szCs w:val="16"/>
              </w:rPr>
              <w:t>Editorial Changes</w:t>
            </w:r>
          </w:p>
        </w:tc>
        <w:tc>
          <w:tcPr>
            <w:tcW w:w="708" w:type="dxa"/>
            <w:shd w:val="solid" w:color="FFFFFF" w:fill="auto"/>
          </w:tcPr>
          <w:p w14:paraId="2745733D" w14:textId="77777777" w:rsidR="00133FA7" w:rsidRPr="005E62BE" w:rsidRDefault="00133FA7" w:rsidP="00C72833">
            <w:pPr>
              <w:pStyle w:val="TAC"/>
              <w:rPr>
                <w:sz w:val="16"/>
                <w:szCs w:val="16"/>
              </w:rPr>
            </w:pPr>
            <w:r w:rsidRPr="005E62BE">
              <w:rPr>
                <w:sz w:val="16"/>
                <w:szCs w:val="16"/>
              </w:rPr>
              <w:t>0.</w:t>
            </w:r>
            <w:r w:rsidR="00FB09A5" w:rsidRPr="005E62BE">
              <w:rPr>
                <w:sz w:val="16"/>
                <w:szCs w:val="16"/>
              </w:rPr>
              <w:t>2</w:t>
            </w:r>
            <w:r w:rsidRPr="005E62BE">
              <w:rPr>
                <w:sz w:val="16"/>
                <w:szCs w:val="16"/>
              </w:rPr>
              <w:t>.0</w:t>
            </w:r>
          </w:p>
        </w:tc>
      </w:tr>
      <w:tr w:rsidR="00AA0B12" w:rsidRPr="005E62BE" w14:paraId="2A837BEC" w14:textId="77777777" w:rsidTr="00086070">
        <w:trPr>
          <w:trHeight w:val="735"/>
        </w:trPr>
        <w:tc>
          <w:tcPr>
            <w:tcW w:w="800" w:type="dxa"/>
            <w:shd w:val="solid" w:color="FFFFFF" w:fill="auto"/>
          </w:tcPr>
          <w:p w14:paraId="1D5A8C1D" w14:textId="77777777" w:rsidR="00AA0B12" w:rsidRPr="005E62BE" w:rsidRDefault="00AA0B12" w:rsidP="00C72833">
            <w:pPr>
              <w:pStyle w:val="TAC"/>
              <w:rPr>
                <w:sz w:val="16"/>
                <w:szCs w:val="16"/>
              </w:rPr>
            </w:pPr>
            <w:r w:rsidRPr="005E62BE">
              <w:rPr>
                <w:sz w:val="16"/>
                <w:szCs w:val="16"/>
              </w:rPr>
              <w:t>2024-11</w:t>
            </w:r>
          </w:p>
        </w:tc>
        <w:tc>
          <w:tcPr>
            <w:tcW w:w="800" w:type="dxa"/>
            <w:shd w:val="solid" w:color="FFFFFF" w:fill="auto"/>
          </w:tcPr>
          <w:p w14:paraId="35BE07DB" w14:textId="77777777" w:rsidR="00AA0B12" w:rsidRPr="005E62BE" w:rsidRDefault="00AA0B12" w:rsidP="00C72833">
            <w:pPr>
              <w:pStyle w:val="TAC"/>
              <w:rPr>
                <w:sz w:val="16"/>
                <w:szCs w:val="16"/>
              </w:rPr>
            </w:pPr>
            <w:r w:rsidRPr="005E62BE">
              <w:rPr>
                <w:sz w:val="16"/>
                <w:szCs w:val="16"/>
              </w:rPr>
              <w:t>SA5#158</w:t>
            </w:r>
          </w:p>
        </w:tc>
        <w:tc>
          <w:tcPr>
            <w:tcW w:w="1094" w:type="dxa"/>
            <w:shd w:val="solid" w:color="FFFFFF" w:fill="auto"/>
          </w:tcPr>
          <w:p w14:paraId="564035CC" w14:textId="77777777" w:rsidR="00E605B7" w:rsidRPr="005E62BE" w:rsidRDefault="00E605B7" w:rsidP="00133FA7">
            <w:pPr>
              <w:pStyle w:val="TAC"/>
              <w:jc w:val="left"/>
              <w:rPr>
                <w:sz w:val="16"/>
                <w:szCs w:val="16"/>
              </w:rPr>
            </w:pPr>
            <w:r w:rsidRPr="005E62BE">
              <w:rPr>
                <w:sz w:val="16"/>
                <w:szCs w:val="16"/>
              </w:rPr>
              <w:t>S5-246</w:t>
            </w:r>
            <w:r w:rsidR="002A1E1E" w:rsidRPr="005E62BE">
              <w:rPr>
                <w:sz w:val="16"/>
                <w:szCs w:val="16"/>
              </w:rPr>
              <w:t>839</w:t>
            </w:r>
          </w:p>
          <w:p w14:paraId="785CB9C2" w14:textId="77777777" w:rsidR="00AA0B12" w:rsidRPr="005E62BE" w:rsidRDefault="00E605B7" w:rsidP="00133FA7">
            <w:pPr>
              <w:pStyle w:val="TAC"/>
              <w:jc w:val="left"/>
              <w:rPr>
                <w:sz w:val="16"/>
                <w:szCs w:val="16"/>
              </w:rPr>
            </w:pPr>
            <w:r w:rsidRPr="005E62BE">
              <w:rPr>
                <w:sz w:val="16"/>
                <w:szCs w:val="16"/>
              </w:rPr>
              <w:t>S5-246957</w:t>
            </w:r>
          </w:p>
          <w:p w14:paraId="184F41D6" w14:textId="77777777" w:rsidR="00E605B7" w:rsidRPr="005E62BE" w:rsidRDefault="00E605B7" w:rsidP="00133FA7">
            <w:pPr>
              <w:pStyle w:val="TAC"/>
              <w:jc w:val="left"/>
              <w:rPr>
                <w:sz w:val="16"/>
                <w:szCs w:val="16"/>
              </w:rPr>
            </w:pPr>
            <w:r w:rsidRPr="005E62BE">
              <w:rPr>
                <w:sz w:val="16"/>
                <w:szCs w:val="16"/>
              </w:rPr>
              <w:t>S5-246958</w:t>
            </w:r>
          </w:p>
          <w:p w14:paraId="339D7A0C" w14:textId="77777777" w:rsidR="00E605B7" w:rsidRPr="005E62BE" w:rsidRDefault="00E605B7" w:rsidP="00133FA7">
            <w:pPr>
              <w:pStyle w:val="TAC"/>
              <w:jc w:val="left"/>
              <w:rPr>
                <w:sz w:val="16"/>
                <w:szCs w:val="16"/>
              </w:rPr>
            </w:pPr>
            <w:r w:rsidRPr="005E62BE">
              <w:rPr>
                <w:sz w:val="16"/>
                <w:szCs w:val="16"/>
              </w:rPr>
              <w:t>S5-246959</w:t>
            </w:r>
          </w:p>
          <w:p w14:paraId="3B5FE6E4" w14:textId="77777777" w:rsidR="00E605B7" w:rsidRPr="005E62BE" w:rsidRDefault="00E605B7" w:rsidP="00133FA7">
            <w:pPr>
              <w:pStyle w:val="TAC"/>
              <w:jc w:val="left"/>
              <w:rPr>
                <w:sz w:val="16"/>
                <w:szCs w:val="16"/>
              </w:rPr>
            </w:pPr>
            <w:r w:rsidRPr="005E62BE">
              <w:rPr>
                <w:sz w:val="16"/>
                <w:szCs w:val="16"/>
              </w:rPr>
              <w:t>S5-246960</w:t>
            </w:r>
          </w:p>
          <w:p w14:paraId="69298C12" w14:textId="77777777" w:rsidR="00E605B7" w:rsidRPr="005E62BE" w:rsidRDefault="00E605B7" w:rsidP="00133FA7">
            <w:pPr>
              <w:pStyle w:val="TAC"/>
              <w:jc w:val="left"/>
              <w:rPr>
                <w:sz w:val="16"/>
                <w:szCs w:val="16"/>
              </w:rPr>
            </w:pPr>
            <w:r w:rsidRPr="005E62BE">
              <w:rPr>
                <w:sz w:val="16"/>
                <w:szCs w:val="16"/>
              </w:rPr>
              <w:t>S5-246961</w:t>
            </w:r>
          </w:p>
          <w:p w14:paraId="79EF872C" w14:textId="77777777" w:rsidR="00E605B7" w:rsidRPr="005E62BE" w:rsidRDefault="00E605B7" w:rsidP="00133FA7">
            <w:pPr>
              <w:pStyle w:val="TAC"/>
              <w:jc w:val="left"/>
              <w:rPr>
                <w:sz w:val="16"/>
                <w:szCs w:val="16"/>
              </w:rPr>
            </w:pPr>
            <w:r w:rsidRPr="005E62BE">
              <w:rPr>
                <w:sz w:val="16"/>
                <w:szCs w:val="16"/>
              </w:rPr>
              <w:t>S5-246962</w:t>
            </w:r>
          </w:p>
          <w:p w14:paraId="75218DC1" w14:textId="77777777" w:rsidR="00E605B7" w:rsidRPr="005E62BE" w:rsidRDefault="00E605B7" w:rsidP="00133FA7">
            <w:pPr>
              <w:pStyle w:val="TAC"/>
              <w:jc w:val="left"/>
              <w:rPr>
                <w:sz w:val="16"/>
                <w:szCs w:val="16"/>
              </w:rPr>
            </w:pPr>
            <w:r w:rsidRPr="005E62BE">
              <w:rPr>
                <w:sz w:val="16"/>
                <w:szCs w:val="16"/>
              </w:rPr>
              <w:t>S5-246963</w:t>
            </w:r>
          </w:p>
          <w:p w14:paraId="23481F2C" w14:textId="77777777" w:rsidR="00E605B7" w:rsidRPr="005E62BE" w:rsidRDefault="002A1E1E" w:rsidP="00133FA7">
            <w:pPr>
              <w:pStyle w:val="TAC"/>
              <w:jc w:val="left"/>
              <w:rPr>
                <w:sz w:val="16"/>
                <w:szCs w:val="16"/>
              </w:rPr>
            </w:pPr>
            <w:r w:rsidRPr="005E62BE">
              <w:rPr>
                <w:sz w:val="16"/>
                <w:szCs w:val="16"/>
              </w:rPr>
              <w:t>S5-246964</w:t>
            </w:r>
          </w:p>
        </w:tc>
        <w:tc>
          <w:tcPr>
            <w:tcW w:w="519" w:type="dxa"/>
            <w:shd w:val="solid" w:color="FFFFFF" w:fill="auto"/>
          </w:tcPr>
          <w:p w14:paraId="20E0B0C8" w14:textId="77777777" w:rsidR="00AA0B12" w:rsidRPr="005E62BE" w:rsidRDefault="00AA0B12" w:rsidP="00C72833">
            <w:pPr>
              <w:pStyle w:val="TAL"/>
              <w:rPr>
                <w:sz w:val="16"/>
                <w:szCs w:val="16"/>
              </w:rPr>
            </w:pPr>
          </w:p>
        </w:tc>
        <w:tc>
          <w:tcPr>
            <w:tcW w:w="425" w:type="dxa"/>
            <w:shd w:val="solid" w:color="FFFFFF" w:fill="auto"/>
          </w:tcPr>
          <w:p w14:paraId="66EA9B4E" w14:textId="77777777" w:rsidR="00AA0B12" w:rsidRPr="005E62BE" w:rsidRDefault="00AA0B12" w:rsidP="00C72833">
            <w:pPr>
              <w:pStyle w:val="TAR"/>
              <w:rPr>
                <w:sz w:val="16"/>
                <w:szCs w:val="16"/>
              </w:rPr>
            </w:pPr>
          </w:p>
        </w:tc>
        <w:tc>
          <w:tcPr>
            <w:tcW w:w="567" w:type="dxa"/>
            <w:shd w:val="solid" w:color="FFFFFF" w:fill="auto"/>
          </w:tcPr>
          <w:p w14:paraId="5154F772" w14:textId="77777777" w:rsidR="00AA0B12" w:rsidRPr="005E62BE" w:rsidRDefault="00AA0B12" w:rsidP="00C72833">
            <w:pPr>
              <w:pStyle w:val="TAC"/>
              <w:rPr>
                <w:sz w:val="16"/>
                <w:szCs w:val="16"/>
              </w:rPr>
            </w:pPr>
          </w:p>
        </w:tc>
        <w:tc>
          <w:tcPr>
            <w:tcW w:w="4726" w:type="dxa"/>
            <w:shd w:val="solid" w:color="FFFFFF" w:fill="auto"/>
          </w:tcPr>
          <w:p w14:paraId="43A5B0C6" w14:textId="77777777" w:rsidR="00AA0B12" w:rsidRPr="005E62BE" w:rsidRDefault="002A1E1E" w:rsidP="00C72833">
            <w:pPr>
              <w:pStyle w:val="TAL"/>
              <w:rPr>
                <w:sz w:val="16"/>
                <w:szCs w:val="16"/>
              </w:rPr>
            </w:pPr>
            <w:r w:rsidRPr="005E62BE">
              <w:rPr>
                <w:rFonts w:cs="Arial"/>
                <w:sz w:val="16"/>
                <w:szCs w:val="16"/>
              </w:rPr>
              <w:t>Correction of key issue for topic 3</w:t>
            </w:r>
          </w:p>
          <w:p w14:paraId="467B6609" w14:textId="77777777" w:rsidR="002A1E1E" w:rsidRPr="005E62BE" w:rsidRDefault="002A1E1E" w:rsidP="00C72833">
            <w:pPr>
              <w:pStyle w:val="TAL"/>
              <w:rPr>
                <w:sz w:val="16"/>
                <w:szCs w:val="16"/>
              </w:rPr>
            </w:pPr>
            <w:r w:rsidRPr="005E62BE">
              <w:rPr>
                <w:rFonts w:cs="Arial"/>
                <w:sz w:val="16"/>
                <w:szCs w:val="16"/>
              </w:rPr>
              <w:t>Topic#4 CAPIF Charging Scenarios and KI</w:t>
            </w:r>
          </w:p>
          <w:p w14:paraId="07063367" w14:textId="77777777" w:rsidR="002A1E1E" w:rsidRPr="005E62BE" w:rsidRDefault="002A1E1E" w:rsidP="00C72833">
            <w:pPr>
              <w:pStyle w:val="TAL"/>
              <w:rPr>
                <w:sz w:val="16"/>
                <w:szCs w:val="16"/>
              </w:rPr>
            </w:pPr>
            <w:r w:rsidRPr="005E62BE">
              <w:rPr>
                <w:rFonts w:cs="Arial"/>
                <w:sz w:val="16"/>
                <w:szCs w:val="16"/>
              </w:rPr>
              <w:t>CAPIF Converged Charging of NEF API Solution</w:t>
            </w:r>
          </w:p>
          <w:p w14:paraId="13EE9883" w14:textId="77777777" w:rsidR="002A1E1E" w:rsidRPr="005E62BE" w:rsidRDefault="002A1E1E" w:rsidP="00C72833">
            <w:pPr>
              <w:pStyle w:val="TAL"/>
              <w:rPr>
                <w:sz w:val="16"/>
                <w:szCs w:val="16"/>
              </w:rPr>
            </w:pPr>
            <w:r w:rsidRPr="005E62BE">
              <w:rPr>
                <w:rFonts w:cs="Arial"/>
                <w:sz w:val="16"/>
                <w:szCs w:val="16"/>
              </w:rPr>
              <w:t>CAPIF Converged Charging of NEF API Evaluation</w:t>
            </w:r>
          </w:p>
          <w:p w14:paraId="435DA5DE" w14:textId="77777777" w:rsidR="002A1E1E" w:rsidRPr="005E62BE" w:rsidRDefault="002A1E1E" w:rsidP="00C72833">
            <w:pPr>
              <w:pStyle w:val="TAL"/>
              <w:rPr>
                <w:sz w:val="16"/>
                <w:szCs w:val="16"/>
              </w:rPr>
            </w:pPr>
            <w:r w:rsidRPr="005E62BE">
              <w:rPr>
                <w:rFonts w:cs="Arial"/>
                <w:sz w:val="16"/>
                <w:szCs w:val="16"/>
              </w:rPr>
              <w:t>Missing requirement for topic 1</w:t>
            </w:r>
          </w:p>
          <w:p w14:paraId="7AB10C0A" w14:textId="77777777" w:rsidR="002A1E1E" w:rsidRPr="005E62BE" w:rsidRDefault="002A1E1E" w:rsidP="00C72833">
            <w:pPr>
              <w:pStyle w:val="TAL"/>
              <w:rPr>
                <w:sz w:val="16"/>
                <w:szCs w:val="16"/>
              </w:rPr>
            </w:pPr>
            <w:r w:rsidRPr="005E62BE">
              <w:rPr>
                <w:rFonts w:cs="Arial"/>
                <w:sz w:val="16"/>
                <w:szCs w:val="16"/>
              </w:rPr>
              <w:t>Evaluation and conclusion for CAPIF charging topic 1</w:t>
            </w:r>
          </w:p>
          <w:p w14:paraId="7527C607" w14:textId="77777777" w:rsidR="002A1E1E" w:rsidRPr="005E62BE" w:rsidRDefault="002A1E1E" w:rsidP="00C72833">
            <w:pPr>
              <w:pStyle w:val="TAL"/>
              <w:rPr>
                <w:sz w:val="16"/>
                <w:szCs w:val="16"/>
              </w:rPr>
            </w:pPr>
            <w:r w:rsidRPr="005E62BE">
              <w:rPr>
                <w:rFonts w:cs="Arial"/>
                <w:sz w:val="16"/>
                <w:szCs w:val="16"/>
              </w:rPr>
              <w:t>Update of solution 1.</w:t>
            </w:r>
          </w:p>
          <w:p w14:paraId="11E4F80D" w14:textId="77777777" w:rsidR="002A1E1E" w:rsidRPr="005E62BE" w:rsidRDefault="002A1E1E" w:rsidP="00C72833">
            <w:pPr>
              <w:pStyle w:val="TAL"/>
              <w:rPr>
                <w:sz w:val="16"/>
                <w:szCs w:val="16"/>
              </w:rPr>
            </w:pPr>
            <w:r w:rsidRPr="005E62BE">
              <w:rPr>
                <w:rFonts w:cs="Arial"/>
                <w:sz w:val="16"/>
                <w:szCs w:val="16"/>
              </w:rPr>
              <w:t>New solution for topic 2</w:t>
            </w:r>
          </w:p>
          <w:p w14:paraId="180CC7CB" w14:textId="77777777" w:rsidR="002A1E1E" w:rsidRPr="005E62BE" w:rsidRDefault="002A1E1E" w:rsidP="00C72833">
            <w:pPr>
              <w:pStyle w:val="TAL"/>
              <w:rPr>
                <w:sz w:val="16"/>
                <w:szCs w:val="16"/>
              </w:rPr>
            </w:pPr>
            <w:r w:rsidRPr="005E62BE">
              <w:rPr>
                <w:rFonts w:cs="Arial"/>
                <w:sz w:val="16"/>
                <w:szCs w:val="16"/>
              </w:rPr>
              <w:t>Evaluation and conclusion for CAPIF charging topic 3</w:t>
            </w:r>
          </w:p>
        </w:tc>
        <w:tc>
          <w:tcPr>
            <w:tcW w:w="708" w:type="dxa"/>
            <w:shd w:val="solid" w:color="FFFFFF" w:fill="auto"/>
          </w:tcPr>
          <w:p w14:paraId="3D596BA5" w14:textId="77777777" w:rsidR="00AA0B12" w:rsidRPr="005E62BE" w:rsidRDefault="00AA0B12" w:rsidP="00C72833">
            <w:pPr>
              <w:pStyle w:val="TAC"/>
              <w:rPr>
                <w:sz w:val="16"/>
                <w:szCs w:val="16"/>
              </w:rPr>
            </w:pPr>
            <w:r w:rsidRPr="005E62BE">
              <w:rPr>
                <w:sz w:val="16"/>
                <w:szCs w:val="16"/>
              </w:rPr>
              <w:t>0.3.0</w:t>
            </w:r>
          </w:p>
        </w:tc>
      </w:tr>
      <w:tr w:rsidR="002E61FD" w:rsidRPr="005E62BE" w14:paraId="42A12CCA" w14:textId="77777777" w:rsidTr="00086070">
        <w:trPr>
          <w:trHeight w:val="300"/>
        </w:trPr>
        <w:tc>
          <w:tcPr>
            <w:tcW w:w="800" w:type="dxa"/>
            <w:shd w:val="solid" w:color="FFFFFF" w:fill="auto"/>
          </w:tcPr>
          <w:p w14:paraId="64B625F8" w14:textId="5BF8E9E4" w:rsidR="002E61FD" w:rsidRPr="005E62BE" w:rsidRDefault="002E61FD" w:rsidP="00C72833">
            <w:pPr>
              <w:pStyle w:val="TAC"/>
              <w:rPr>
                <w:sz w:val="16"/>
                <w:szCs w:val="16"/>
              </w:rPr>
            </w:pPr>
            <w:r w:rsidRPr="005E62BE">
              <w:rPr>
                <w:sz w:val="16"/>
                <w:szCs w:val="16"/>
              </w:rPr>
              <w:t>2024-1</w:t>
            </w:r>
            <w:r w:rsidR="001D2295" w:rsidRPr="005E62BE">
              <w:rPr>
                <w:sz w:val="16"/>
                <w:szCs w:val="16"/>
              </w:rPr>
              <w:t>2</w:t>
            </w:r>
          </w:p>
        </w:tc>
        <w:tc>
          <w:tcPr>
            <w:tcW w:w="800" w:type="dxa"/>
            <w:shd w:val="solid" w:color="FFFFFF" w:fill="auto"/>
          </w:tcPr>
          <w:p w14:paraId="3ADB88A4" w14:textId="15205742" w:rsidR="002E61FD" w:rsidRPr="005E62BE" w:rsidRDefault="002E61FD" w:rsidP="00C72833">
            <w:pPr>
              <w:pStyle w:val="TAC"/>
              <w:rPr>
                <w:sz w:val="16"/>
                <w:szCs w:val="16"/>
              </w:rPr>
            </w:pPr>
          </w:p>
        </w:tc>
        <w:tc>
          <w:tcPr>
            <w:tcW w:w="1094" w:type="dxa"/>
            <w:shd w:val="solid" w:color="FFFFFF" w:fill="auto"/>
          </w:tcPr>
          <w:p w14:paraId="1315C47D" w14:textId="77777777" w:rsidR="002E61FD" w:rsidRPr="005E62BE" w:rsidRDefault="002E61FD" w:rsidP="00133FA7">
            <w:pPr>
              <w:pStyle w:val="TAC"/>
              <w:jc w:val="left"/>
              <w:rPr>
                <w:sz w:val="16"/>
                <w:szCs w:val="16"/>
              </w:rPr>
            </w:pPr>
          </w:p>
        </w:tc>
        <w:tc>
          <w:tcPr>
            <w:tcW w:w="519" w:type="dxa"/>
            <w:shd w:val="solid" w:color="FFFFFF" w:fill="auto"/>
          </w:tcPr>
          <w:p w14:paraId="451F98C5" w14:textId="77777777" w:rsidR="002E61FD" w:rsidRPr="005E62BE" w:rsidRDefault="002E61FD" w:rsidP="00C72833">
            <w:pPr>
              <w:pStyle w:val="TAL"/>
              <w:rPr>
                <w:sz w:val="16"/>
                <w:szCs w:val="16"/>
              </w:rPr>
            </w:pPr>
          </w:p>
        </w:tc>
        <w:tc>
          <w:tcPr>
            <w:tcW w:w="425" w:type="dxa"/>
            <w:shd w:val="solid" w:color="FFFFFF" w:fill="auto"/>
          </w:tcPr>
          <w:p w14:paraId="6834A198" w14:textId="77777777" w:rsidR="002E61FD" w:rsidRPr="005E62BE" w:rsidRDefault="002E61FD" w:rsidP="00C72833">
            <w:pPr>
              <w:pStyle w:val="TAR"/>
              <w:rPr>
                <w:sz w:val="16"/>
                <w:szCs w:val="16"/>
              </w:rPr>
            </w:pPr>
          </w:p>
        </w:tc>
        <w:tc>
          <w:tcPr>
            <w:tcW w:w="567" w:type="dxa"/>
            <w:shd w:val="solid" w:color="FFFFFF" w:fill="auto"/>
          </w:tcPr>
          <w:p w14:paraId="462830DD" w14:textId="77777777" w:rsidR="002E61FD" w:rsidRPr="005E62BE" w:rsidRDefault="002E61FD" w:rsidP="00C72833">
            <w:pPr>
              <w:pStyle w:val="TAC"/>
              <w:rPr>
                <w:sz w:val="16"/>
                <w:szCs w:val="16"/>
              </w:rPr>
            </w:pPr>
          </w:p>
        </w:tc>
        <w:tc>
          <w:tcPr>
            <w:tcW w:w="4726" w:type="dxa"/>
            <w:shd w:val="solid" w:color="FFFFFF" w:fill="auto"/>
          </w:tcPr>
          <w:p w14:paraId="0EE776AA" w14:textId="27E00498" w:rsidR="002E61FD" w:rsidRPr="005E62BE" w:rsidRDefault="002E61FD" w:rsidP="00C72833">
            <w:pPr>
              <w:pStyle w:val="TAL"/>
              <w:rPr>
                <w:rFonts w:cs="Arial"/>
                <w:sz w:val="16"/>
                <w:szCs w:val="16"/>
              </w:rPr>
            </w:pPr>
            <w:r w:rsidRPr="005E62BE">
              <w:rPr>
                <w:rFonts w:cs="Arial"/>
                <w:sz w:val="16"/>
                <w:szCs w:val="16"/>
              </w:rPr>
              <w:t>editHelp's review</w:t>
            </w:r>
          </w:p>
        </w:tc>
        <w:tc>
          <w:tcPr>
            <w:tcW w:w="708" w:type="dxa"/>
            <w:shd w:val="solid" w:color="FFFFFF" w:fill="auto"/>
          </w:tcPr>
          <w:p w14:paraId="60C00C35" w14:textId="27023DD9" w:rsidR="002E61FD" w:rsidRPr="005E62BE" w:rsidRDefault="002E61FD" w:rsidP="00C72833">
            <w:pPr>
              <w:pStyle w:val="TAC"/>
              <w:rPr>
                <w:sz w:val="16"/>
                <w:szCs w:val="16"/>
              </w:rPr>
            </w:pPr>
            <w:r w:rsidRPr="005E62BE">
              <w:rPr>
                <w:sz w:val="16"/>
                <w:szCs w:val="16"/>
              </w:rPr>
              <w:t>0.3.1</w:t>
            </w:r>
          </w:p>
        </w:tc>
      </w:tr>
      <w:tr w:rsidR="001D2295" w:rsidRPr="005E62BE" w14:paraId="1D2255D8" w14:textId="77777777" w:rsidTr="00086070">
        <w:trPr>
          <w:trHeight w:val="275"/>
        </w:trPr>
        <w:tc>
          <w:tcPr>
            <w:tcW w:w="800" w:type="dxa"/>
            <w:shd w:val="solid" w:color="FFFFFF" w:fill="auto"/>
          </w:tcPr>
          <w:p w14:paraId="370E58E5" w14:textId="2A2748B0" w:rsidR="001D2295" w:rsidRPr="005E62BE" w:rsidRDefault="001D2295" w:rsidP="00C72833">
            <w:pPr>
              <w:pStyle w:val="TAC"/>
              <w:rPr>
                <w:sz w:val="16"/>
                <w:szCs w:val="16"/>
              </w:rPr>
            </w:pPr>
            <w:r w:rsidRPr="005E62BE">
              <w:rPr>
                <w:sz w:val="16"/>
                <w:szCs w:val="16"/>
              </w:rPr>
              <w:t>2024-12</w:t>
            </w:r>
          </w:p>
        </w:tc>
        <w:tc>
          <w:tcPr>
            <w:tcW w:w="800" w:type="dxa"/>
            <w:shd w:val="solid" w:color="FFFFFF" w:fill="auto"/>
          </w:tcPr>
          <w:p w14:paraId="3C750AD4" w14:textId="4933DC4F" w:rsidR="001D2295" w:rsidRPr="005E62BE" w:rsidRDefault="001D2295" w:rsidP="00C72833">
            <w:pPr>
              <w:pStyle w:val="TAC"/>
              <w:rPr>
                <w:sz w:val="16"/>
                <w:szCs w:val="16"/>
              </w:rPr>
            </w:pPr>
            <w:r w:rsidRPr="005E62BE">
              <w:rPr>
                <w:sz w:val="16"/>
                <w:szCs w:val="16"/>
              </w:rPr>
              <w:t>SA#106</w:t>
            </w:r>
          </w:p>
        </w:tc>
        <w:tc>
          <w:tcPr>
            <w:tcW w:w="1094" w:type="dxa"/>
            <w:shd w:val="solid" w:color="FFFFFF" w:fill="auto"/>
          </w:tcPr>
          <w:p w14:paraId="712D4559" w14:textId="1DFE2D56" w:rsidR="001D2295" w:rsidRPr="005E62BE" w:rsidRDefault="001D2295" w:rsidP="009F15F8">
            <w:pPr>
              <w:overflowPunct/>
              <w:autoSpaceDE/>
              <w:autoSpaceDN/>
              <w:adjustRightInd/>
              <w:spacing w:after="0"/>
              <w:textAlignment w:val="auto"/>
              <w:rPr>
                <w:rFonts w:ascii="Arial" w:hAnsi="Arial" w:cs="Arial"/>
                <w:color w:val="000000"/>
                <w:sz w:val="16"/>
                <w:szCs w:val="16"/>
                <w:lang w:eastAsia="en-GB"/>
              </w:rPr>
            </w:pPr>
            <w:r w:rsidRPr="005E62BE">
              <w:rPr>
                <w:rFonts w:ascii="Arial" w:hAnsi="Arial" w:cs="Arial"/>
                <w:color w:val="000000"/>
                <w:sz w:val="16"/>
                <w:szCs w:val="16"/>
              </w:rPr>
              <w:t>SP-241601</w:t>
            </w:r>
          </w:p>
        </w:tc>
        <w:tc>
          <w:tcPr>
            <w:tcW w:w="519" w:type="dxa"/>
            <w:shd w:val="solid" w:color="FFFFFF" w:fill="auto"/>
          </w:tcPr>
          <w:p w14:paraId="70CA5B78" w14:textId="77777777" w:rsidR="001D2295" w:rsidRPr="005E62BE" w:rsidRDefault="001D2295" w:rsidP="00C72833">
            <w:pPr>
              <w:pStyle w:val="TAL"/>
              <w:rPr>
                <w:sz w:val="16"/>
                <w:szCs w:val="16"/>
              </w:rPr>
            </w:pPr>
          </w:p>
        </w:tc>
        <w:tc>
          <w:tcPr>
            <w:tcW w:w="425" w:type="dxa"/>
            <w:shd w:val="solid" w:color="FFFFFF" w:fill="auto"/>
          </w:tcPr>
          <w:p w14:paraId="1E23F96A" w14:textId="77777777" w:rsidR="001D2295" w:rsidRPr="005E62BE" w:rsidRDefault="001D2295" w:rsidP="00C72833">
            <w:pPr>
              <w:pStyle w:val="TAR"/>
              <w:rPr>
                <w:sz w:val="16"/>
                <w:szCs w:val="16"/>
              </w:rPr>
            </w:pPr>
          </w:p>
        </w:tc>
        <w:tc>
          <w:tcPr>
            <w:tcW w:w="567" w:type="dxa"/>
            <w:shd w:val="solid" w:color="FFFFFF" w:fill="auto"/>
          </w:tcPr>
          <w:p w14:paraId="652423DC" w14:textId="77777777" w:rsidR="001D2295" w:rsidRPr="005E62BE" w:rsidRDefault="001D2295" w:rsidP="00C72833">
            <w:pPr>
              <w:pStyle w:val="TAC"/>
              <w:rPr>
                <w:sz w:val="16"/>
                <w:szCs w:val="16"/>
              </w:rPr>
            </w:pPr>
          </w:p>
        </w:tc>
        <w:tc>
          <w:tcPr>
            <w:tcW w:w="4726" w:type="dxa"/>
            <w:shd w:val="solid" w:color="FFFFFF" w:fill="auto"/>
          </w:tcPr>
          <w:p w14:paraId="36808C49" w14:textId="357B6722" w:rsidR="001D2295" w:rsidRPr="005E62BE" w:rsidRDefault="001D2295" w:rsidP="00C72833">
            <w:pPr>
              <w:pStyle w:val="TAL"/>
              <w:rPr>
                <w:rFonts w:cs="Arial"/>
                <w:sz w:val="16"/>
                <w:szCs w:val="16"/>
              </w:rPr>
            </w:pPr>
            <w:r w:rsidRPr="005E62BE">
              <w:rPr>
                <w:rFonts w:cs="Arial"/>
                <w:sz w:val="16"/>
                <w:szCs w:val="16"/>
              </w:rPr>
              <w:t>Presentation to SA for Information</w:t>
            </w:r>
          </w:p>
        </w:tc>
        <w:tc>
          <w:tcPr>
            <w:tcW w:w="708" w:type="dxa"/>
            <w:shd w:val="solid" w:color="FFFFFF" w:fill="auto"/>
          </w:tcPr>
          <w:p w14:paraId="7C928C6E" w14:textId="7BA03BC7" w:rsidR="001D2295" w:rsidRPr="005E62BE" w:rsidRDefault="001D2295" w:rsidP="00C72833">
            <w:pPr>
              <w:pStyle w:val="TAC"/>
              <w:rPr>
                <w:sz w:val="16"/>
                <w:szCs w:val="16"/>
              </w:rPr>
            </w:pPr>
            <w:r w:rsidRPr="005E62BE">
              <w:rPr>
                <w:sz w:val="16"/>
                <w:szCs w:val="16"/>
              </w:rPr>
              <w:t>1.0.0</w:t>
            </w:r>
          </w:p>
        </w:tc>
      </w:tr>
      <w:tr w:rsidR="00D83C8B" w:rsidRPr="005E62BE" w14:paraId="740967AE" w14:textId="77777777" w:rsidTr="00086070">
        <w:trPr>
          <w:trHeight w:val="275"/>
        </w:trPr>
        <w:tc>
          <w:tcPr>
            <w:tcW w:w="800" w:type="dxa"/>
            <w:shd w:val="solid" w:color="FFFFFF" w:fill="auto"/>
          </w:tcPr>
          <w:p w14:paraId="0847B39C" w14:textId="08651982" w:rsidR="00D83C8B" w:rsidRPr="005E62BE" w:rsidRDefault="00D83C8B" w:rsidP="00C72833">
            <w:pPr>
              <w:pStyle w:val="TAC"/>
              <w:rPr>
                <w:sz w:val="16"/>
                <w:szCs w:val="16"/>
              </w:rPr>
            </w:pPr>
            <w:r w:rsidRPr="005E62BE">
              <w:rPr>
                <w:sz w:val="16"/>
                <w:szCs w:val="16"/>
              </w:rPr>
              <w:t>2025-02</w:t>
            </w:r>
          </w:p>
        </w:tc>
        <w:tc>
          <w:tcPr>
            <w:tcW w:w="800" w:type="dxa"/>
            <w:shd w:val="solid" w:color="FFFFFF" w:fill="auto"/>
          </w:tcPr>
          <w:p w14:paraId="41C22E7B" w14:textId="358C4610" w:rsidR="00D83C8B" w:rsidRPr="005E62BE" w:rsidRDefault="00D83C8B" w:rsidP="00C72833">
            <w:pPr>
              <w:pStyle w:val="TAC"/>
              <w:rPr>
                <w:sz w:val="16"/>
                <w:szCs w:val="16"/>
              </w:rPr>
            </w:pPr>
            <w:r w:rsidRPr="005E62BE">
              <w:rPr>
                <w:sz w:val="16"/>
                <w:szCs w:val="16"/>
              </w:rPr>
              <w:t>SA5#159</w:t>
            </w:r>
          </w:p>
        </w:tc>
        <w:tc>
          <w:tcPr>
            <w:tcW w:w="1094" w:type="dxa"/>
            <w:shd w:val="solid" w:color="FFFFFF" w:fill="auto"/>
          </w:tcPr>
          <w:p w14:paraId="65803B1F"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26</w:t>
            </w:r>
          </w:p>
          <w:p w14:paraId="6D1E3A9F"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27</w:t>
            </w:r>
          </w:p>
          <w:p w14:paraId="6EA0BEDF"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28</w:t>
            </w:r>
          </w:p>
          <w:p w14:paraId="46221F3A"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29</w:t>
            </w:r>
          </w:p>
          <w:p w14:paraId="059407AF"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0</w:t>
            </w:r>
          </w:p>
          <w:p w14:paraId="2429CC5C"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1</w:t>
            </w:r>
          </w:p>
          <w:p w14:paraId="385664AB"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2</w:t>
            </w:r>
          </w:p>
          <w:p w14:paraId="62AEFBEE"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3</w:t>
            </w:r>
          </w:p>
          <w:p w14:paraId="1EB4097D"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4</w:t>
            </w:r>
          </w:p>
          <w:p w14:paraId="6D6D3880" w14:textId="77777777" w:rsidR="00A86222" w:rsidRPr="005E62BE" w:rsidRDefault="00A86222" w:rsidP="00A86222">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5</w:t>
            </w:r>
          </w:p>
          <w:p w14:paraId="517DF11C" w14:textId="16471884" w:rsidR="00D83C8B" w:rsidRPr="005E62BE" w:rsidRDefault="00A86222" w:rsidP="009F15F8">
            <w:pPr>
              <w:overflowPunct/>
              <w:autoSpaceDE/>
              <w:autoSpaceDN/>
              <w:adjustRightInd/>
              <w:spacing w:after="0"/>
              <w:textAlignment w:val="auto"/>
              <w:rPr>
                <w:rFonts w:ascii="Arial" w:hAnsi="Arial" w:cs="Arial"/>
                <w:color w:val="000000"/>
                <w:sz w:val="16"/>
                <w:szCs w:val="16"/>
              </w:rPr>
            </w:pPr>
            <w:r w:rsidRPr="005E62BE">
              <w:rPr>
                <w:rFonts w:ascii="Arial" w:hAnsi="Arial" w:cs="Arial"/>
                <w:color w:val="000000"/>
                <w:sz w:val="16"/>
                <w:szCs w:val="16"/>
              </w:rPr>
              <w:t>S5-250736</w:t>
            </w:r>
          </w:p>
        </w:tc>
        <w:tc>
          <w:tcPr>
            <w:tcW w:w="519" w:type="dxa"/>
            <w:shd w:val="solid" w:color="FFFFFF" w:fill="auto"/>
          </w:tcPr>
          <w:p w14:paraId="6797A380" w14:textId="77777777" w:rsidR="00D83C8B" w:rsidRPr="005E62BE" w:rsidRDefault="00D83C8B" w:rsidP="00C72833">
            <w:pPr>
              <w:pStyle w:val="TAL"/>
              <w:rPr>
                <w:sz w:val="16"/>
                <w:szCs w:val="16"/>
              </w:rPr>
            </w:pPr>
          </w:p>
        </w:tc>
        <w:tc>
          <w:tcPr>
            <w:tcW w:w="425" w:type="dxa"/>
            <w:shd w:val="solid" w:color="FFFFFF" w:fill="auto"/>
          </w:tcPr>
          <w:p w14:paraId="3F6847A8" w14:textId="77777777" w:rsidR="00D83C8B" w:rsidRPr="005E62BE" w:rsidRDefault="00D83C8B" w:rsidP="00C72833">
            <w:pPr>
              <w:pStyle w:val="TAR"/>
              <w:rPr>
                <w:sz w:val="16"/>
                <w:szCs w:val="16"/>
              </w:rPr>
            </w:pPr>
          </w:p>
        </w:tc>
        <w:tc>
          <w:tcPr>
            <w:tcW w:w="567" w:type="dxa"/>
            <w:shd w:val="solid" w:color="FFFFFF" w:fill="auto"/>
          </w:tcPr>
          <w:p w14:paraId="1E91CFED" w14:textId="77777777" w:rsidR="00D83C8B" w:rsidRPr="005E62BE" w:rsidRDefault="00D83C8B" w:rsidP="00C72833">
            <w:pPr>
              <w:pStyle w:val="TAC"/>
              <w:rPr>
                <w:sz w:val="16"/>
                <w:szCs w:val="16"/>
              </w:rPr>
            </w:pPr>
          </w:p>
        </w:tc>
        <w:tc>
          <w:tcPr>
            <w:tcW w:w="4726" w:type="dxa"/>
            <w:shd w:val="solid" w:color="FFFFFF" w:fill="auto"/>
          </w:tcPr>
          <w:p w14:paraId="7E0358E0" w14:textId="77777777" w:rsidR="00D83C8B" w:rsidRPr="005E62BE" w:rsidRDefault="00A86222" w:rsidP="00C72833">
            <w:pPr>
              <w:pStyle w:val="TAL"/>
              <w:rPr>
                <w:rFonts w:cs="Arial"/>
                <w:sz w:val="16"/>
                <w:szCs w:val="16"/>
              </w:rPr>
            </w:pPr>
            <w:r w:rsidRPr="005E62BE">
              <w:rPr>
                <w:rFonts w:cs="Arial"/>
                <w:sz w:val="16"/>
                <w:szCs w:val="16"/>
              </w:rPr>
              <w:t>Update of solution 1.6</w:t>
            </w:r>
          </w:p>
          <w:p w14:paraId="014465E3" w14:textId="77777777" w:rsidR="00A86222" w:rsidRPr="005E62BE" w:rsidRDefault="00A86222" w:rsidP="00C72833">
            <w:pPr>
              <w:pStyle w:val="TAL"/>
              <w:rPr>
                <w:rFonts w:cs="Arial"/>
                <w:sz w:val="16"/>
                <w:szCs w:val="16"/>
              </w:rPr>
            </w:pPr>
            <w:r w:rsidRPr="005E62BE">
              <w:rPr>
                <w:rFonts w:cs="Arial"/>
                <w:sz w:val="16"/>
                <w:szCs w:val="16"/>
              </w:rPr>
              <w:t>Evaluation and conclusion for topic 1</w:t>
            </w:r>
          </w:p>
          <w:p w14:paraId="7831820F" w14:textId="77777777" w:rsidR="00A86222" w:rsidRPr="005E62BE" w:rsidRDefault="00A86222" w:rsidP="00C72833">
            <w:pPr>
              <w:pStyle w:val="TAL"/>
              <w:rPr>
                <w:rFonts w:cs="Arial"/>
                <w:sz w:val="16"/>
                <w:szCs w:val="16"/>
              </w:rPr>
            </w:pPr>
            <w:r w:rsidRPr="005E62BE">
              <w:rPr>
                <w:rFonts w:cs="Arial"/>
                <w:sz w:val="16"/>
                <w:szCs w:val="16"/>
              </w:rPr>
              <w:t>Evaluation for Topic #2</w:t>
            </w:r>
          </w:p>
          <w:p w14:paraId="0C6FE82A" w14:textId="77777777" w:rsidR="00A86222" w:rsidRPr="005E62BE" w:rsidRDefault="00A86222" w:rsidP="00C72833">
            <w:pPr>
              <w:pStyle w:val="TAL"/>
              <w:rPr>
                <w:rFonts w:cs="Arial"/>
                <w:sz w:val="16"/>
                <w:szCs w:val="16"/>
              </w:rPr>
            </w:pPr>
            <w:r w:rsidRPr="005E62BE">
              <w:rPr>
                <w:rFonts w:cs="Arial"/>
                <w:sz w:val="16"/>
                <w:szCs w:val="16"/>
              </w:rPr>
              <w:t>Conclusion for Topic #2</w:t>
            </w:r>
          </w:p>
          <w:p w14:paraId="10E289A9" w14:textId="77777777" w:rsidR="00A86222" w:rsidRPr="005E62BE" w:rsidRDefault="00A86222" w:rsidP="00C72833">
            <w:pPr>
              <w:pStyle w:val="TAL"/>
              <w:rPr>
                <w:rFonts w:cs="Arial"/>
                <w:sz w:val="16"/>
                <w:szCs w:val="16"/>
              </w:rPr>
            </w:pPr>
            <w:r w:rsidRPr="005E62BE">
              <w:rPr>
                <w:rFonts w:cs="Arial"/>
                <w:sz w:val="16"/>
                <w:szCs w:val="16"/>
              </w:rPr>
              <w:t>Use Case for Topic #3</w:t>
            </w:r>
          </w:p>
          <w:p w14:paraId="6C073057" w14:textId="77777777" w:rsidR="00A86222" w:rsidRPr="005E62BE" w:rsidRDefault="00A86222" w:rsidP="00C72833">
            <w:pPr>
              <w:pStyle w:val="TAL"/>
              <w:rPr>
                <w:rFonts w:cs="Arial"/>
                <w:sz w:val="16"/>
                <w:szCs w:val="16"/>
              </w:rPr>
            </w:pPr>
            <w:r w:rsidRPr="005E62BE">
              <w:rPr>
                <w:rFonts w:cs="Arial"/>
                <w:sz w:val="16"/>
                <w:szCs w:val="16"/>
              </w:rPr>
              <w:t>Solution for Topic #3</w:t>
            </w:r>
          </w:p>
          <w:p w14:paraId="0A7FAEBA" w14:textId="77777777" w:rsidR="00A86222" w:rsidRPr="005E62BE" w:rsidRDefault="00A86222" w:rsidP="00C72833">
            <w:pPr>
              <w:pStyle w:val="TAL"/>
              <w:rPr>
                <w:rFonts w:cs="Arial"/>
                <w:sz w:val="16"/>
                <w:szCs w:val="16"/>
              </w:rPr>
            </w:pPr>
            <w:r w:rsidRPr="005E62BE">
              <w:rPr>
                <w:rFonts w:cs="Arial"/>
                <w:sz w:val="16"/>
                <w:szCs w:val="16"/>
              </w:rPr>
              <w:t>Update evaluation and conclusion for Topic 3</w:t>
            </w:r>
          </w:p>
          <w:p w14:paraId="14C8D488" w14:textId="77777777" w:rsidR="00A86222" w:rsidRPr="005E62BE" w:rsidRDefault="00A86222" w:rsidP="00C72833">
            <w:pPr>
              <w:pStyle w:val="TAL"/>
              <w:rPr>
                <w:rFonts w:cs="Arial"/>
                <w:sz w:val="16"/>
                <w:szCs w:val="16"/>
              </w:rPr>
            </w:pPr>
            <w:r w:rsidRPr="005E62BE">
              <w:rPr>
                <w:rFonts w:cs="Arial"/>
                <w:sz w:val="16"/>
                <w:szCs w:val="16"/>
              </w:rPr>
              <w:t>New solution for NEF implementing API Provider in Topic 4</w:t>
            </w:r>
          </w:p>
          <w:p w14:paraId="08C669E1" w14:textId="77777777" w:rsidR="00A86222" w:rsidRPr="005E62BE" w:rsidRDefault="00A86222" w:rsidP="00C72833">
            <w:pPr>
              <w:pStyle w:val="TAL"/>
              <w:rPr>
                <w:rFonts w:cs="Arial"/>
                <w:sz w:val="16"/>
                <w:szCs w:val="16"/>
              </w:rPr>
            </w:pPr>
            <w:r w:rsidRPr="005E62BE">
              <w:rPr>
                <w:rFonts w:cs="Arial"/>
                <w:sz w:val="16"/>
                <w:szCs w:val="16"/>
              </w:rPr>
              <w:t>Update evaluation and conclusion for Topic 4</w:t>
            </w:r>
          </w:p>
          <w:p w14:paraId="47C32EFA" w14:textId="77777777" w:rsidR="00A86222" w:rsidRPr="005E62BE" w:rsidRDefault="00A86222" w:rsidP="00C72833">
            <w:pPr>
              <w:pStyle w:val="TAL"/>
              <w:rPr>
                <w:rFonts w:cs="Arial"/>
                <w:sz w:val="16"/>
                <w:szCs w:val="16"/>
              </w:rPr>
            </w:pPr>
            <w:r w:rsidRPr="005E62BE">
              <w:rPr>
                <w:rFonts w:cs="Arial"/>
                <w:sz w:val="16"/>
                <w:szCs w:val="16"/>
              </w:rPr>
              <w:t>Conclusion</w:t>
            </w:r>
          </w:p>
          <w:p w14:paraId="5AE26D0B" w14:textId="3731FBF6" w:rsidR="00A86222" w:rsidRPr="005E62BE" w:rsidRDefault="00A86222" w:rsidP="00C72833">
            <w:pPr>
              <w:pStyle w:val="TAL"/>
              <w:rPr>
                <w:rFonts w:cs="Arial"/>
                <w:sz w:val="16"/>
                <w:szCs w:val="16"/>
              </w:rPr>
            </w:pPr>
            <w:r w:rsidRPr="005E62BE">
              <w:rPr>
                <w:rFonts w:cs="Arial"/>
                <w:sz w:val="16"/>
                <w:szCs w:val="16"/>
              </w:rPr>
              <w:t>EditHelp Editorial Changes</w:t>
            </w:r>
          </w:p>
        </w:tc>
        <w:tc>
          <w:tcPr>
            <w:tcW w:w="708" w:type="dxa"/>
            <w:shd w:val="solid" w:color="FFFFFF" w:fill="auto"/>
          </w:tcPr>
          <w:p w14:paraId="3B7E36CF" w14:textId="2EC1B12D" w:rsidR="00D83C8B" w:rsidRPr="005E62BE" w:rsidRDefault="00D83C8B" w:rsidP="00C72833">
            <w:pPr>
              <w:pStyle w:val="TAC"/>
              <w:rPr>
                <w:sz w:val="16"/>
                <w:szCs w:val="16"/>
              </w:rPr>
            </w:pPr>
            <w:r w:rsidRPr="005E62BE">
              <w:rPr>
                <w:sz w:val="16"/>
                <w:szCs w:val="16"/>
              </w:rPr>
              <w:t>1.1.0</w:t>
            </w:r>
          </w:p>
        </w:tc>
      </w:tr>
      <w:tr w:rsidR="0014617B" w:rsidRPr="005E62BE" w14:paraId="3E0FEAC8" w14:textId="77777777" w:rsidTr="00086070">
        <w:trPr>
          <w:trHeight w:val="275"/>
        </w:trPr>
        <w:tc>
          <w:tcPr>
            <w:tcW w:w="800" w:type="dxa"/>
            <w:shd w:val="solid" w:color="FFFFFF" w:fill="auto"/>
          </w:tcPr>
          <w:p w14:paraId="43A5DC75" w14:textId="685588C5" w:rsidR="0014617B" w:rsidRPr="005E62BE" w:rsidRDefault="0014617B" w:rsidP="0014617B">
            <w:pPr>
              <w:pStyle w:val="TAC"/>
              <w:rPr>
                <w:sz w:val="16"/>
                <w:szCs w:val="16"/>
              </w:rPr>
            </w:pPr>
            <w:r w:rsidRPr="003035EE">
              <w:rPr>
                <w:rFonts w:eastAsiaTheme="minorEastAsia" w:hint="eastAsia"/>
                <w:sz w:val="16"/>
                <w:szCs w:val="16"/>
                <w:lang w:eastAsia="zh-CN"/>
              </w:rPr>
              <w:t>2025-02</w:t>
            </w:r>
          </w:p>
        </w:tc>
        <w:tc>
          <w:tcPr>
            <w:tcW w:w="800" w:type="dxa"/>
            <w:shd w:val="solid" w:color="FFFFFF" w:fill="auto"/>
          </w:tcPr>
          <w:p w14:paraId="4D075B01" w14:textId="346CE800" w:rsidR="0014617B" w:rsidRPr="005E62BE" w:rsidRDefault="0014617B" w:rsidP="0014617B">
            <w:pPr>
              <w:pStyle w:val="TAC"/>
              <w:rPr>
                <w:sz w:val="16"/>
                <w:szCs w:val="16"/>
              </w:rPr>
            </w:pPr>
            <w:r w:rsidRPr="003035EE">
              <w:rPr>
                <w:rFonts w:eastAsiaTheme="minorEastAsia" w:hint="eastAsia"/>
                <w:sz w:val="16"/>
                <w:szCs w:val="16"/>
                <w:lang w:eastAsia="zh-CN"/>
              </w:rPr>
              <w:t>SA5#159</w:t>
            </w:r>
          </w:p>
        </w:tc>
        <w:tc>
          <w:tcPr>
            <w:tcW w:w="1094" w:type="dxa"/>
            <w:shd w:val="solid" w:color="FFFFFF" w:fill="auto"/>
          </w:tcPr>
          <w:p w14:paraId="2E3B21C9" w14:textId="77777777" w:rsidR="0014617B" w:rsidRPr="005E62BE" w:rsidRDefault="0014617B" w:rsidP="0014617B">
            <w:pPr>
              <w:overflowPunct/>
              <w:autoSpaceDE/>
              <w:autoSpaceDN/>
              <w:adjustRightInd/>
              <w:spacing w:after="0"/>
              <w:textAlignment w:val="auto"/>
              <w:rPr>
                <w:rFonts w:ascii="Arial" w:hAnsi="Arial" w:cs="Arial"/>
                <w:color w:val="000000"/>
                <w:sz w:val="16"/>
                <w:szCs w:val="16"/>
              </w:rPr>
            </w:pPr>
          </w:p>
        </w:tc>
        <w:tc>
          <w:tcPr>
            <w:tcW w:w="519" w:type="dxa"/>
            <w:shd w:val="solid" w:color="FFFFFF" w:fill="auto"/>
          </w:tcPr>
          <w:p w14:paraId="2D8BEF7E" w14:textId="77777777" w:rsidR="0014617B" w:rsidRPr="005E62BE" w:rsidRDefault="0014617B" w:rsidP="0014617B">
            <w:pPr>
              <w:pStyle w:val="TAL"/>
              <w:rPr>
                <w:sz w:val="16"/>
                <w:szCs w:val="16"/>
              </w:rPr>
            </w:pPr>
          </w:p>
        </w:tc>
        <w:tc>
          <w:tcPr>
            <w:tcW w:w="425" w:type="dxa"/>
            <w:shd w:val="solid" w:color="FFFFFF" w:fill="auto"/>
          </w:tcPr>
          <w:p w14:paraId="6C6F7596" w14:textId="77777777" w:rsidR="0014617B" w:rsidRPr="005E62BE" w:rsidRDefault="0014617B" w:rsidP="0014617B">
            <w:pPr>
              <w:pStyle w:val="TAR"/>
              <w:rPr>
                <w:sz w:val="16"/>
                <w:szCs w:val="16"/>
              </w:rPr>
            </w:pPr>
          </w:p>
        </w:tc>
        <w:tc>
          <w:tcPr>
            <w:tcW w:w="567" w:type="dxa"/>
            <w:shd w:val="solid" w:color="FFFFFF" w:fill="auto"/>
          </w:tcPr>
          <w:p w14:paraId="0AFED9E8" w14:textId="77777777" w:rsidR="0014617B" w:rsidRPr="005E62BE" w:rsidRDefault="0014617B" w:rsidP="0014617B">
            <w:pPr>
              <w:pStyle w:val="TAC"/>
              <w:rPr>
                <w:sz w:val="16"/>
                <w:szCs w:val="16"/>
              </w:rPr>
            </w:pPr>
          </w:p>
        </w:tc>
        <w:tc>
          <w:tcPr>
            <w:tcW w:w="4726" w:type="dxa"/>
            <w:shd w:val="solid" w:color="FFFFFF" w:fill="auto"/>
          </w:tcPr>
          <w:p w14:paraId="6DFA47A9" w14:textId="510D1A32" w:rsidR="0014617B" w:rsidRPr="005E62BE" w:rsidRDefault="0014617B" w:rsidP="0014617B">
            <w:pPr>
              <w:pStyle w:val="TAL"/>
              <w:rPr>
                <w:rFonts w:cs="Arial"/>
                <w:sz w:val="16"/>
                <w:szCs w:val="16"/>
              </w:rPr>
            </w:pPr>
            <w:r>
              <w:rPr>
                <w:rFonts w:cs="Arial"/>
                <w:sz w:val="16"/>
                <w:szCs w:val="16"/>
              </w:rPr>
              <w:t>EditHelp cleanup</w:t>
            </w:r>
          </w:p>
        </w:tc>
        <w:tc>
          <w:tcPr>
            <w:tcW w:w="708" w:type="dxa"/>
            <w:shd w:val="solid" w:color="FFFFFF" w:fill="auto"/>
          </w:tcPr>
          <w:p w14:paraId="359C08F2" w14:textId="7EB2D3F7" w:rsidR="0014617B" w:rsidRPr="005E62BE" w:rsidRDefault="0014617B" w:rsidP="0014617B">
            <w:pPr>
              <w:pStyle w:val="TAC"/>
              <w:rPr>
                <w:sz w:val="16"/>
                <w:szCs w:val="16"/>
              </w:rPr>
            </w:pPr>
            <w:r>
              <w:rPr>
                <w:rFonts w:eastAsiaTheme="minorEastAsia"/>
                <w:sz w:val="16"/>
                <w:szCs w:val="16"/>
                <w:lang w:eastAsia="zh-CN"/>
              </w:rPr>
              <w:t>1.1.1</w:t>
            </w:r>
          </w:p>
        </w:tc>
      </w:tr>
      <w:tr w:rsidR="008D79A2" w:rsidRPr="005E62BE" w14:paraId="02F03B3E" w14:textId="77777777" w:rsidTr="00086070">
        <w:trPr>
          <w:trHeight w:val="275"/>
        </w:trPr>
        <w:tc>
          <w:tcPr>
            <w:tcW w:w="800" w:type="dxa"/>
            <w:shd w:val="solid" w:color="FFFFFF" w:fill="auto"/>
          </w:tcPr>
          <w:p w14:paraId="783E186F" w14:textId="304470CD" w:rsidR="008D79A2" w:rsidRPr="003035EE" w:rsidRDefault="008D79A2" w:rsidP="008D79A2">
            <w:pPr>
              <w:pStyle w:val="TAC"/>
              <w:rPr>
                <w:rFonts w:eastAsiaTheme="minorEastAsia"/>
                <w:sz w:val="16"/>
                <w:szCs w:val="16"/>
                <w:lang w:eastAsia="zh-CN"/>
              </w:rPr>
            </w:pPr>
            <w:r w:rsidRPr="003035EE">
              <w:rPr>
                <w:rFonts w:eastAsiaTheme="minorEastAsia" w:hint="eastAsia"/>
                <w:sz w:val="16"/>
                <w:szCs w:val="16"/>
                <w:lang w:eastAsia="zh-CN"/>
              </w:rPr>
              <w:t>2025-0</w:t>
            </w:r>
            <w:r>
              <w:rPr>
                <w:rFonts w:eastAsiaTheme="minorEastAsia"/>
                <w:sz w:val="16"/>
                <w:szCs w:val="16"/>
                <w:lang w:eastAsia="zh-CN"/>
              </w:rPr>
              <w:t>3</w:t>
            </w:r>
          </w:p>
        </w:tc>
        <w:tc>
          <w:tcPr>
            <w:tcW w:w="800" w:type="dxa"/>
            <w:shd w:val="solid" w:color="FFFFFF" w:fill="auto"/>
          </w:tcPr>
          <w:p w14:paraId="013C4F5E" w14:textId="4CA8363F" w:rsidR="008D79A2" w:rsidRPr="003035EE" w:rsidRDefault="008D79A2" w:rsidP="008D79A2">
            <w:pPr>
              <w:pStyle w:val="TAC"/>
              <w:rPr>
                <w:rFonts w:eastAsiaTheme="minorEastAsia"/>
                <w:sz w:val="16"/>
                <w:szCs w:val="16"/>
                <w:lang w:eastAsia="zh-CN"/>
              </w:rPr>
            </w:pPr>
            <w:r>
              <w:rPr>
                <w:rFonts w:eastAsiaTheme="minorEastAsia"/>
                <w:sz w:val="16"/>
                <w:szCs w:val="16"/>
                <w:lang w:eastAsia="zh-CN"/>
              </w:rPr>
              <w:t>SA#107</w:t>
            </w:r>
          </w:p>
        </w:tc>
        <w:tc>
          <w:tcPr>
            <w:tcW w:w="1094" w:type="dxa"/>
            <w:shd w:val="solid" w:color="FFFFFF" w:fill="auto"/>
          </w:tcPr>
          <w:p w14:paraId="01BD7223" w14:textId="06417F7E" w:rsidR="008D79A2" w:rsidRPr="005E62BE" w:rsidRDefault="008D79A2" w:rsidP="008D79A2">
            <w:pPr>
              <w:overflowPunct/>
              <w:autoSpaceDE/>
              <w:autoSpaceDN/>
              <w:adjustRightInd/>
              <w:spacing w:after="0"/>
              <w:textAlignment w:val="auto"/>
              <w:rPr>
                <w:rFonts w:ascii="Arial" w:hAnsi="Arial" w:cs="Arial"/>
                <w:color w:val="000000"/>
                <w:sz w:val="16"/>
                <w:szCs w:val="16"/>
              </w:rPr>
            </w:pPr>
            <w:r w:rsidRPr="008D79A2">
              <w:rPr>
                <w:rFonts w:ascii="Arial" w:eastAsiaTheme="minorEastAsia" w:hAnsi="Arial"/>
                <w:sz w:val="16"/>
                <w:szCs w:val="16"/>
                <w:lang w:eastAsia="zh-CN"/>
              </w:rPr>
              <w:t>SP-25014</w:t>
            </w:r>
            <w:r>
              <w:rPr>
                <w:rFonts w:ascii="Arial" w:eastAsiaTheme="minorEastAsia" w:hAnsi="Arial"/>
                <w:sz w:val="16"/>
                <w:szCs w:val="16"/>
                <w:lang w:eastAsia="zh-CN"/>
              </w:rPr>
              <w:t>5</w:t>
            </w:r>
          </w:p>
        </w:tc>
        <w:tc>
          <w:tcPr>
            <w:tcW w:w="519" w:type="dxa"/>
            <w:shd w:val="solid" w:color="FFFFFF" w:fill="auto"/>
          </w:tcPr>
          <w:p w14:paraId="5BD069E7" w14:textId="77777777" w:rsidR="008D79A2" w:rsidRPr="005E62BE" w:rsidRDefault="008D79A2" w:rsidP="008D79A2">
            <w:pPr>
              <w:pStyle w:val="TAL"/>
              <w:rPr>
                <w:sz w:val="16"/>
                <w:szCs w:val="16"/>
              </w:rPr>
            </w:pPr>
          </w:p>
        </w:tc>
        <w:tc>
          <w:tcPr>
            <w:tcW w:w="425" w:type="dxa"/>
            <w:shd w:val="solid" w:color="FFFFFF" w:fill="auto"/>
          </w:tcPr>
          <w:p w14:paraId="657BA94E" w14:textId="77777777" w:rsidR="008D79A2" w:rsidRPr="005E62BE" w:rsidRDefault="008D79A2" w:rsidP="008D79A2">
            <w:pPr>
              <w:pStyle w:val="TAR"/>
              <w:rPr>
                <w:sz w:val="16"/>
                <w:szCs w:val="16"/>
              </w:rPr>
            </w:pPr>
          </w:p>
        </w:tc>
        <w:tc>
          <w:tcPr>
            <w:tcW w:w="567" w:type="dxa"/>
            <w:shd w:val="solid" w:color="FFFFFF" w:fill="auto"/>
          </w:tcPr>
          <w:p w14:paraId="541AF385" w14:textId="77777777" w:rsidR="008D79A2" w:rsidRPr="005E62BE" w:rsidRDefault="008D79A2" w:rsidP="008D79A2">
            <w:pPr>
              <w:pStyle w:val="TAC"/>
              <w:rPr>
                <w:sz w:val="16"/>
                <w:szCs w:val="16"/>
              </w:rPr>
            </w:pPr>
          </w:p>
        </w:tc>
        <w:tc>
          <w:tcPr>
            <w:tcW w:w="4726" w:type="dxa"/>
            <w:shd w:val="solid" w:color="FFFFFF" w:fill="auto"/>
          </w:tcPr>
          <w:p w14:paraId="28FD1B85" w14:textId="6E4D1549" w:rsidR="008D79A2" w:rsidRDefault="008D79A2" w:rsidP="008D79A2">
            <w:pPr>
              <w:pStyle w:val="TAL"/>
              <w:rPr>
                <w:rFonts w:cs="Arial"/>
                <w:sz w:val="16"/>
                <w:szCs w:val="16"/>
              </w:rPr>
            </w:pPr>
            <w:r>
              <w:rPr>
                <w:rFonts w:cs="Arial"/>
                <w:sz w:val="16"/>
                <w:szCs w:val="16"/>
              </w:rPr>
              <w:t>Presentation to SA for approval</w:t>
            </w:r>
          </w:p>
        </w:tc>
        <w:tc>
          <w:tcPr>
            <w:tcW w:w="708" w:type="dxa"/>
            <w:shd w:val="solid" w:color="FFFFFF" w:fill="auto"/>
          </w:tcPr>
          <w:p w14:paraId="11158DDE" w14:textId="1E369685" w:rsidR="008D79A2" w:rsidRDefault="008D79A2" w:rsidP="008D79A2">
            <w:pPr>
              <w:pStyle w:val="TAC"/>
              <w:rPr>
                <w:rFonts w:eastAsiaTheme="minorEastAsia"/>
                <w:sz w:val="16"/>
                <w:szCs w:val="16"/>
                <w:lang w:eastAsia="zh-CN"/>
              </w:rPr>
            </w:pPr>
            <w:r>
              <w:rPr>
                <w:rFonts w:eastAsiaTheme="minorEastAsia"/>
                <w:sz w:val="16"/>
                <w:szCs w:val="16"/>
                <w:lang w:eastAsia="zh-CN"/>
              </w:rPr>
              <w:t>2.0.0</w:t>
            </w:r>
          </w:p>
        </w:tc>
      </w:tr>
      <w:tr w:rsidR="00374518" w:rsidRPr="005E62BE" w14:paraId="047E84FB" w14:textId="77777777" w:rsidTr="00086070">
        <w:trPr>
          <w:trHeight w:val="275"/>
        </w:trPr>
        <w:tc>
          <w:tcPr>
            <w:tcW w:w="800" w:type="dxa"/>
            <w:shd w:val="solid" w:color="FFFFFF" w:fill="auto"/>
          </w:tcPr>
          <w:p w14:paraId="782E17B2" w14:textId="15D51868" w:rsidR="00374518" w:rsidRPr="005121E7" w:rsidRDefault="00374518" w:rsidP="00374518">
            <w:pPr>
              <w:pStyle w:val="TAC"/>
              <w:rPr>
                <w:rFonts w:cs="Arial"/>
                <w:sz w:val="16"/>
                <w:szCs w:val="16"/>
              </w:rPr>
            </w:pPr>
            <w:r w:rsidRPr="005121E7">
              <w:rPr>
                <w:rFonts w:cs="Arial" w:hint="eastAsia"/>
                <w:sz w:val="16"/>
                <w:szCs w:val="16"/>
              </w:rPr>
              <w:t>2025-0</w:t>
            </w:r>
            <w:r w:rsidRPr="005121E7">
              <w:rPr>
                <w:rFonts w:cs="Arial"/>
                <w:sz w:val="16"/>
                <w:szCs w:val="16"/>
              </w:rPr>
              <w:t>3</w:t>
            </w:r>
          </w:p>
        </w:tc>
        <w:tc>
          <w:tcPr>
            <w:tcW w:w="800" w:type="dxa"/>
            <w:shd w:val="solid" w:color="FFFFFF" w:fill="auto"/>
          </w:tcPr>
          <w:p w14:paraId="1B500BC4" w14:textId="2B16127E" w:rsidR="00374518" w:rsidRPr="005121E7" w:rsidRDefault="00374518" w:rsidP="00374518">
            <w:pPr>
              <w:pStyle w:val="TAC"/>
              <w:rPr>
                <w:rFonts w:cs="Arial"/>
                <w:sz w:val="16"/>
                <w:szCs w:val="16"/>
              </w:rPr>
            </w:pPr>
            <w:r w:rsidRPr="005121E7">
              <w:rPr>
                <w:rFonts w:cs="Arial"/>
                <w:sz w:val="16"/>
                <w:szCs w:val="16"/>
              </w:rPr>
              <w:t>SA#107</w:t>
            </w:r>
          </w:p>
        </w:tc>
        <w:tc>
          <w:tcPr>
            <w:tcW w:w="1094" w:type="dxa"/>
            <w:shd w:val="solid" w:color="FFFFFF" w:fill="auto"/>
          </w:tcPr>
          <w:p w14:paraId="68E01AAB" w14:textId="77777777" w:rsidR="00374518" w:rsidRPr="005121E7" w:rsidRDefault="00374518" w:rsidP="00374518">
            <w:pPr>
              <w:overflowPunct/>
              <w:autoSpaceDE/>
              <w:autoSpaceDN/>
              <w:adjustRightInd/>
              <w:spacing w:after="0"/>
              <w:textAlignment w:val="auto"/>
              <w:rPr>
                <w:rFonts w:ascii="Arial" w:hAnsi="Arial" w:cs="Arial"/>
                <w:sz w:val="16"/>
                <w:szCs w:val="16"/>
              </w:rPr>
            </w:pPr>
          </w:p>
        </w:tc>
        <w:tc>
          <w:tcPr>
            <w:tcW w:w="519" w:type="dxa"/>
            <w:shd w:val="solid" w:color="FFFFFF" w:fill="auto"/>
          </w:tcPr>
          <w:p w14:paraId="786C025C" w14:textId="77777777" w:rsidR="00374518" w:rsidRPr="005121E7" w:rsidRDefault="00374518" w:rsidP="00374518">
            <w:pPr>
              <w:pStyle w:val="TAL"/>
              <w:rPr>
                <w:rFonts w:cs="Arial"/>
                <w:sz w:val="16"/>
                <w:szCs w:val="16"/>
              </w:rPr>
            </w:pPr>
          </w:p>
        </w:tc>
        <w:tc>
          <w:tcPr>
            <w:tcW w:w="425" w:type="dxa"/>
            <w:shd w:val="solid" w:color="FFFFFF" w:fill="auto"/>
          </w:tcPr>
          <w:p w14:paraId="62A3875E" w14:textId="77777777" w:rsidR="00374518" w:rsidRPr="005121E7" w:rsidRDefault="00374518" w:rsidP="00374518">
            <w:pPr>
              <w:pStyle w:val="TAR"/>
              <w:rPr>
                <w:rFonts w:cs="Arial"/>
                <w:sz w:val="16"/>
                <w:szCs w:val="16"/>
              </w:rPr>
            </w:pPr>
          </w:p>
        </w:tc>
        <w:tc>
          <w:tcPr>
            <w:tcW w:w="567" w:type="dxa"/>
            <w:shd w:val="solid" w:color="FFFFFF" w:fill="auto"/>
          </w:tcPr>
          <w:p w14:paraId="368D1C68" w14:textId="77777777" w:rsidR="00374518" w:rsidRPr="005121E7" w:rsidRDefault="00374518" w:rsidP="00374518">
            <w:pPr>
              <w:pStyle w:val="TAC"/>
              <w:rPr>
                <w:rFonts w:cs="Arial"/>
                <w:sz w:val="16"/>
                <w:szCs w:val="16"/>
              </w:rPr>
            </w:pPr>
          </w:p>
        </w:tc>
        <w:tc>
          <w:tcPr>
            <w:tcW w:w="4726" w:type="dxa"/>
            <w:shd w:val="solid" w:color="FFFFFF" w:fill="auto"/>
          </w:tcPr>
          <w:p w14:paraId="5E8793E7" w14:textId="2435390D" w:rsidR="00374518" w:rsidRDefault="00374518" w:rsidP="00374518">
            <w:pPr>
              <w:pStyle w:val="TAL"/>
              <w:rPr>
                <w:rFonts w:cs="Arial"/>
                <w:sz w:val="16"/>
                <w:szCs w:val="16"/>
              </w:rPr>
            </w:pPr>
            <w:r w:rsidRPr="005121E7">
              <w:rPr>
                <w:rFonts w:cs="Arial"/>
                <w:sz w:val="16"/>
                <w:szCs w:val="16"/>
              </w:rPr>
              <w:t>Upgrade to change control version</w:t>
            </w:r>
          </w:p>
        </w:tc>
        <w:tc>
          <w:tcPr>
            <w:tcW w:w="708" w:type="dxa"/>
            <w:shd w:val="solid" w:color="FFFFFF" w:fill="auto"/>
          </w:tcPr>
          <w:p w14:paraId="1241E1C2" w14:textId="28DA73ED" w:rsidR="00374518" w:rsidRPr="005121E7" w:rsidRDefault="00374518" w:rsidP="00374518">
            <w:pPr>
              <w:pStyle w:val="TAC"/>
              <w:rPr>
                <w:rFonts w:cs="Arial"/>
                <w:sz w:val="16"/>
                <w:szCs w:val="16"/>
              </w:rPr>
            </w:pPr>
            <w:r w:rsidRPr="005121E7">
              <w:rPr>
                <w:rFonts w:cs="Arial"/>
                <w:sz w:val="16"/>
                <w:szCs w:val="16"/>
              </w:rPr>
              <w:t>19.0.0</w:t>
            </w:r>
          </w:p>
        </w:tc>
      </w:tr>
      <w:tr w:rsidR="00086070" w:rsidRPr="005E62BE" w14:paraId="44DADBCC" w14:textId="77777777" w:rsidTr="00086070">
        <w:trPr>
          <w:trHeight w:val="275"/>
          <w:ins w:id="390" w:author="Carmine Rizzo" w:date="2025-06-30T20:18:00Z"/>
        </w:trPr>
        <w:tc>
          <w:tcPr>
            <w:tcW w:w="800" w:type="dxa"/>
            <w:shd w:val="solid" w:color="FFFFFF" w:fill="auto"/>
          </w:tcPr>
          <w:p w14:paraId="0A767867" w14:textId="3AC10222" w:rsidR="00086070" w:rsidRPr="005121E7" w:rsidRDefault="00086070" w:rsidP="00374518">
            <w:pPr>
              <w:pStyle w:val="TAC"/>
              <w:rPr>
                <w:ins w:id="391" w:author="Carmine Rizzo" w:date="2025-06-30T20:18:00Z" w16du:dateUtc="2025-06-30T18:18:00Z"/>
                <w:rFonts w:cs="Arial"/>
                <w:sz w:val="16"/>
                <w:szCs w:val="16"/>
              </w:rPr>
            </w:pPr>
            <w:ins w:id="392" w:author="Carmine Rizzo" w:date="2025-06-30T20:18:00Z" w16du:dateUtc="2025-06-30T18:18:00Z">
              <w:r>
                <w:rPr>
                  <w:rFonts w:cs="Arial"/>
                  <w:sz w:val="16"/>
                  <w:szCs w:val="16"/>
                </w:rPr>
                <w:t>2025-06</w:t>
              </w:r>
            </w:ins>
          </w:p>
        </w:tc>
        <w:tc>
          <w:tcPr>
            <w:tcW w:w="800" w:type="dxa"/>
            <w:shd w:val="solid" w:color="FFFFFF" w:fill="auto"/>
          </w:tcPr>
          <w:p w14:paraId="7DF5C9CD" w14:textId="0038CC34" w:rsidR="00086070" w:rsidRPr="005121E7" w:rsidRDefault="00086070" w:rsidP="00374518">
            <w:pPr>
              <w:pStyle w:val="TAC"/>
              <w:rPr>
                <w:ins w:id="393" w:author="Carmine Rizzo" w:date="2025-06-30T20:18:00Z" w16du:dateUtc="2025-06-30T18:18:00Z"/>
                <w:rFonts w:cs="Arial"/>
                <w:sz w:val="16"/>
                <w:szCs w:val="16"/>
              </w:rPr>
            </w:pPr>
            <w:ins w:id="394" w:author="Carmine Rizzo" w:date="2025-06-30T20:18:00Z" w16du:dateUtc="2025-06-30T18:18:00Z">
              <w:r>
                <w:rPr>
                  <w:rFonts w:cs="Arial"/>
                  <w:sz w:val="16"/>
                  <w:szCs w:val="16"/>
                </w:rPr>
                <w:t>SA#108</w:t>
              </w:r>
            </w:ins>
          </w:p>
        </w:tc>
        <w:tc>
          <w:tcPr>
            <w:tcW w:w="1094" w:type="dxa"/>
            <w:shd w:val="solid" w:color="FFFFFF" w:fill="auto"/>
          </w:tcPr>
          <w:p w14:paraId="594BBB20" w14:textId="69F33861" w:rsidR="00086070" w:rsidRPr="005121E7" w:rsidRDefault="00086070" w:rsidP="00374518">
            <w:pPr>
              <w:overflowPunct/>
              <w:autoSpaceDE/>
              <w:autoSpaceDN/>
              <w:adjustRightInd/>
              <w:spacing w:after="0"/>
              <w:textAlignment w:val="auto"/>
              <w:rPr>
                <w:ins w:id="395" w:author="Carmine Rizzo" w:date="2025-06-30T20:18:00Z" w16du:dateUtc="2025-06-30T18:18:00Z"/>
                <w:rFonts w:ascii="Arial" w:hAnsi="Arial" w:cs="Arial"/>
                <w:sz w:val="16"/>
                <w:szCs w:val="16"/>
              </w:rPr>
            </w:pPr>
            <w:ins w:id="396" w:author="Carmine Rizzo" w:date="2025-06-30T20:18:00Z" w16du:dateUtc="2025-06-30T18:18:00Z">
              <w:r>
                <w:rPr>
                  <w:rFonts w:ascii="Arial" w:hAnsi="Arial" w:cs="Arial"/>
                  <w:sz w:val="16"/>
                  <w:szCs w:val="16"/>
                </w:rPr>
                <w:t>SP-250</w:t>
              </w:r>
            </w:ins>
            <w:ins w:id="397" w:author="Carmine Rizzo" w:date="2025-06-30T20:19:00Z" w16du:dateUtc="2025-06-30T18:19:00Z">
              <w:r w:rsidR="004547B7">
                <w:rPr>
                  <w:rFonts w:ascii="Arial" w:hAnsi="Arial" w:cs="Arial"/>
                  <w:sz w:val="16"/>
                  <w:szCs w:val="16"/>
                </w:rPr>
                <w:t>532</w:t>
              </w:r>
            </w:ins>
          </w:p>
        </w:tc>
        <w:tc>
          <w:tcPr>
            <w:tcW w:w="519" w:type="dxa"/>
            <w:shd w:val="solid" w:color="FFFFFF" w:fill="auto"/>
          </w:tcPr>
          <w:p w14:paraId="4956ABFE" w14:textId="0B9D4820" w:rsidR="00086070" w:rsidRPr="005121E7" w:rsidRDefault="003E08AE" w:rsidP="00374518">
            <w:pPr>
              <w:pStyle w:val="TAL"/>
              <w:rPr>
                <w:ins w:id="398" w:author="Carmine Rizzo" w:date="2025-06-30T20:18:00Z" w16du:dateUtc="2025-06-30T18:18:00Z"/>
                <w:rFonts w:cs="Arial"/>
                <w:sz w:val="16"/>
                <w:szCs w:val="16"/>
              </w:rPr>
            </w:pPr>
            <w:ins w:id="399" w:author="Carmine Rizzo" w:date="2025-06-30T20:18:00Z" w16du:dateUtc="2025-06-30T18:18:00Z">
              <w:r>
                <w:rPr>
                  <w:rFonts w:cs="Arial"/>
                  <w:sz w:val="16"/>
                  <w:szCs w:val="16"/>
                </w:rPr>
                <w:t>0001</w:t>
              </w:r>
            </w:ins>
          </w:p>
        </w:tc>
        <w:tc>
          <w:tcPr>
            <w:tcW w:w="425" w:type="dxa"/>
            <w:shd w:val="solid" w:color="FFFFFF" w:fill="auto"/>
          </w:tcPr>
          <w:p w14:paraId="1D11024C" w14:textId="68211A7C" w:rsidR="00086070" w:rsidRPr="005121E7" w:rsidRDefault="00157992" w:rsidP="00374518">
            <w:pPr>
              <w:pStyle w:val="TAR"/>
              <w:rPr>
                <w:ins w:id="400" w:author="Carmine Rizzo" w:date="2025-06-30T20:18:00Z" w16du:dateUtc="2025-06-30T18:18:00Z"/>
                <w:rFonts w:cs="Arial"/>
                <w:sz w:val="16"/>
                <w:szCs w:val="16"/>
              </w:rPr>
            </w:pPr>
            <w:ins w:id="401" w:author="Carmine Rizzo" w:date="2025-06-30T20:18:00Z" w16du:dateUtc="2025-06-30T18:18:00Z">
              <w:r>
                <w:rPr>
                  <w:rFonts w:cs="Arial"/>
                  <w:sz w:val="16"/>
                  <w:szCs w:val="16"/>
                </w:rPr>
                <w:t>1</w:t>
              </w:r>
            </w:ins>
          </w:p>
        </w:tc>
        <w:tc>
          <w:tcPr>
            <w:tcW w:w="567" w:type="dxa"/>
            <w:shd w:val="solid" w:color="FFFFFF" w:fill="auto"/>
          </w:tcPr>
          <w:p w14:paraId="3091DAFA" w14:textId="5E5B18CF" w:rsidR="00086070" w:rsidRPr="005121E7" w:rsidRDefault="00157992" w:rsidP="00374518">
            <w:pPr>
              <w:pStyle w:val="TAC"/>
              <w:rPr>
                <w:ins w:id="402" w:author="Carmine Rizzo" w:date="2025-06-30T20:18:00Z" w16du:dateUtc="2025-06-30T18:18:00Z"/>
                <w:rFonts w:cs="Arial"/>
                <w:sz w:val="16"/>
                <w:szCs w:val="16"/>
              </w:rPr>
            </w:pPr>
            <w:ins w:id="403" w:author="Carmine Rizzo" w:date="2025-06-30T20:18:00Z" w16du:dateUtc="2025-06-30T18:18:00Z">
              <w:r>
                <w:rPr>
                  <w:rFonts w:cs="Arial"/>
                  <w:sz w:val="16"/>
                  <w:szCs w:val="16"/>
                </w:rPr>
                <w:t>D</w:t>
              </w:r>
            </w:ins>
          </w:p>
        </w:tc>
        <w:tc>
          <w:tcPr>
            <w:tcW w:w="4726" w:type="dxa"/>
            <w:shd w:val="solid" w:color="FFFFFF" w:fill="auto"/>
          </w:tcPr>
          <w:p w14:paraId="668A7997" w14:textId="24A33F4C" w:rsidR="00086070" w:rsidRPr="005121E7" w:rsidRDefault="004547B7" w:rsidP="00374518">
            <w:pPr>
              <w:pStyle w:val="TAL"/>
              <w:rPr>
                <w:ins w:id="404" w:author="Carmine Rizzo" w:date="2025-06-30T20:18:00Z" w16du:dateUtc="2025-06-30T18:18:00Z"/>
                <w:rFonts w:cs="Arial"/>
                <w:sz w:val="16"/>
                <w:szCs w:val="16"/>
              </w:rPr>
            </w:pPr>
            <w:ins w:id="405" w:author="Carmine Rizzo" w:date="2025-06-30T20:19:00Z">
              <w:r w:rsidRPr="004547B7">
                <w:rPr>
                  <w:rFonts w:cs="Arial"/>
                  <w:sz w:val="16"/>
                  <w:szCs w:val="16"/>
                </w:rPr>
                <w:t>Rel-19 CR 28.849 EditHelp Editorial Changes</w:t>
              </w:r>
            </w:ins>
          </w:p>
        </w:tc>
        <w:tc>
          <w:tcPr>
            <w:tcW w:w="708" w:type="dxa"/>
            <w:shd w:val="solid" w:color="FFFFFF" w:fill="auto"/>
          </w:tcPr>
          <w:p w14:paraId="69678EB6" w14:textId="4C141FF1" w:rsidR="00086070" w:rsidRPr="005121E7" w:rsidRDefault="00157992" w:rsidP="00374518">
            <w:pPr>
              <w:pStyle w:val="TAC"/>
              <w:rPr>
                <w:ins w:id="406" w:author="Carmine Rizzo" w:date="2025-06-30T20:18:00Z" w16du:dateUtc="2025-06-30T18:18:00Z"/>
                <w:rFonts w:cs="Arial"/>
                <w:sz w:val="16"/>
                <w:szCs w:val="16"/>
              </w:rPr>
            </w:pPr>
            <w:ins w:id="407" w:author="Carmine Rizzo" w:date="2025-06-30T20:18:00Z" w16du:dateUtc="2025-06-30T18:18:00Z">
              <w:r>
                <w:rPr>
                  <w:rFonts w:cs="Arial"/>
                  <w:sz w:val="16"/>
                  <w:szCs w:val="16"/>
                </w:rPr>
                <w:t>19.1.0</w:t>
              </w:r>
            </w:ins>
          </w:p>
        </w:tc>
      </w:tr>
    </w:tbl>
    <w:p w14:paraId="69A0F23E" w14:textId="71D49351" w:rsidR="00080512" w:rsidRPr="005E62BE" w:rsidRDefault="00080512"/>
    <w:sectPr w:rsidR="00080512" w:rsidRPr="005E62BE">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 w:author="Anne-Lise Raffy" w:date="2025-02-26T10:01:00Z" w:initials="AR">
    <w:p w14:paraId="3043F30F" w14:textId="77777777" w:rsidR="00573C01" w:rsidRDefault="00573C01" w:rsidP="00573C01">
      <w:pPr>
        <w:pStyle w:val="CommentText"/>
      </w:pPr>
      <w:r>
        <w:rPr>
          <w:rStyle w:val="CommentReference"/>
        </w:rPr>
        <w:annotationRef/>
      </w:r>
      <w:r>
        <w:t>TRs shall be entirely informative, this means that the verbal forms "shall" or any other wording which would imply a requirement (i.e. "must", "has to", "have to" and "required to") shall be avoided in all parts of the document.</w:t>
      </w:r>
    </w:p>
    <w:p w14:paraId="39D04970" w14:textId="77777777" w:rsidR="00573C01" w:rsidRDefault="00573C01" w:rsidP="00573C01">
      <w:pPr>
        <w:pStyle w:val="CommentText"/>
      </w:pPr>
      <w:r>
        <w:t>Could you please rephrase for each occurrence highlighted in the document in order to avoid the use of shall or any other wording which would imply a requirement (i.e. "has to", "have to" and "required to")?</w:t>
      </w:r>
    </w:p>
  </w:comment>
  <w:comment w:id="181" w:author="Anne-Lise Raffy" w:date="2025-02-26T09:50:00Z" w:initials="AR">
    <w:p w14:paraId="22BD3218" w14:textId="77777777" w:rsidR="009917CA" w:rsidRDefault="009917CA" w:rsidP="009917CA">
      <w:pPr>
        <w:pStyle w:val="CommentText"/>
      </w:pPr>
      <w:r>
        <w:rPr>
          <w:rStyle w:val="CommentReference"/>
        </w:rPr>
        <w:annotationRef/>
      </w:r>
      <w:r>
        <w:rPr>
          <w:lang w:val="fr-FR"/>
        </w:rPr>
        <w:t>is it correct?</w:t>
      </w:r>
    </w:p>
  </w:comment>
  <w:comment w:id="188" w:author="Anne-Lise Raffy" w:date="2025-02-26T09:51:00Z" w:initials="AR">
    <w:p w14:paraId="75B690D4" w14:textId="77777777" w:rsidR="00583F8A" w:rsidRDefault="00583F8A" w:rsidP="00583F8A">
      <w:pPr>
        <w:pStyle w:val="CommentText"/>
      </w:pPr>
      <w:r>
        <w:rPr>
          <w:rStyle w:val="CommentReference"/>
        </w:rPr>
        <w:annotationRef/>
      </w:r>
      <w:r>
        <w:rPr>
          <w:lang w:val="fr-FR"/>
        </w:rPr>
        <w:t>is it correct?</w:t>
      </w:r>
    </w:p>
  </w:comment>
  <w:comment w:id="195" w:author="Anne-Lise Raffy" w:date="2025-02-26T09:51:00Z" w:initials="AR">
    <w:p w14:paraId="77BD4985" w14:textId="77777777" w:rsidR="001A1F26" w:rsidRDefault="001A1F26" w:rsidP="001A1F26">
      <w:pPr>
        <w:pStyle w:val="CommentText"/>
      </w:pPr>
      <w:r>
        <w:rPr>
          <w:rStyle w:val="CommentReference"/>
        </w:rPr>
        <w:annotationRef/>
      </w:r>
      <w:r>
        <w:rPr>
          <w:lang w:val="fr-FR"/>
        </w:rPr>
        <w:t>same question</w:t>
      </w:r>
    </w:p>
  </w:comment>
  <w:comment w:id="361" w:author="Anne-Lise Raffy" w:date="2025-02-26T09:48:00Z" w:initials="AR">
    <w:p w14:paraId="39AA797F" w14:textId="77777777" w:rsidR="001916AD" w:rsidRDefault="001916AD" w:rsidP="001916AD">
      <w:pPr>
        <w:pStyle w:val="CommentText"/>
      </w:pPr>
      <w:r>
        <w:rPr>
          <w:rStyle w:val="CommentReference"/>
        </w:rPr>
        <w:annotationRef/>
      </w:r>
      <w:r>
        <w:rPr>
          <w:lang w:val="fr-FR"/>
        </w:rPr>
        <w:t>is it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9D04970" w15:done="0"/>
  <w15:commentEx w15:paraId="22BD3218" w15:done="0"/>
  <w15:commentEx w15:paraId="75B690D4" w15:done="0"/>
  <w15:commentEx w15:paraId="77BD4985" w15:done="0"/>
  <w15:commentEx w15:paraId="39AA79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6B894EC" w16cex:dateUtc="2025-02-26T09:01:00Z"/>
  <w16cex:commentExtensible w16cex:durableId="5B0C0B02" w16cex:dateUtc="2025-02-26T08:50:00Z"/>
  <w16cex:commentExtensible w16cex:durableId="7704B7EE" w16cex:dateUtc="2025-02-26T08:51:00Z"/>
  <w16cex:commentExtensible w16cex:durableId="56B878EC" w16cex:dateUtc="2025-02-26T08:51:00Z"/>
  <w16cex:commentExtensible w16cex:durableId="6E9E271F" w16cex:dateUtc="2025-02-26T08: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9D04970" w16cid:durableId="06B894EC"/>
  <w16cid:commentId w16cid:paraId="22BD3218" w16cid:durableId="5B0C0B02"/>
  <w16cid:commentId w16cid:paraId="75B690D4" w16cid:durableId="7704B7EE"/>
  <w16cid:commentId w16cid:paraId="77BD4985" w16cid:durableId="56B878EC"/>
  <w16cid:commentId w16cid:paraId="39AA797F" w16cid:durableId="6E9E27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8CC9E7" w14:textId="77777777" w:rsidR="00933389" w:rsidRDefault="00933389">
      <w:r>
        <w:separator/>
      </w:r>
    </w:p>
  </w:endnote>
  <w:endnote w:type="continuationSeparator" w:id="0">
    <w:p w14:paraId="664D3460" w14:textId="77777777" w:rsidR="00933389" w:rsidRDefault="009333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DAB06D" w14:textId="77777777" w:rsidR="00F660CD" w:rsidRPr="00EC4AD8" w:rsidRDefault="00F660CD" w:rsidP="00EC4AD8">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75506D" w14:textId="77777777" w:rsidR="00F660CD" w:rsidRPr="00EC4AD8" w:rsidRDefault="00F660CD" w:rsidP="00EC4AD8">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174DF4" w14:textId="77777777" w:rsidR="00597B11" w:rsidRPr="00EC4AD8" w:rsidRDefault="00597B11" w:rsidP="00EC4AD8">
    <w:pPr>
      <w:jc w:val="center"/>
      <w:rPr>
        <w:rFonts w:ascii="Arial" w:hAnsi="Arial" w:cs="Arial"/>
        <w:b/>
        <w:i/>
      </w:rPr>
    </w:pPr>
    <w:r w:rsidRPr="00EC4AD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4E1582" w14:textId="77777777" w:rsidR="00933389" w:rsidRDefault="00933389">
      <w:r>
        <w:separator/>
      </w:r>
    </w:p>
  </w:footnote>
  <w:footnote w:type="continuationSeparator" w:id="0">
    <w:p w14:paraId="6AC8C105" w14:textId="77777777" w:rsidR="00933389" w:rsidRDefault="009333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4D6CCE" w14:textId="5472DB35" w:rsidR="00597B11" w:rsidRDefault="00597B11">
    <w:pPr>
      <w:framePr w:h="284" w:hRule="exact" w:wrap="around" w:vAnchor="text" w:hAnchor="margin" w:xAlign="right" w:y="1"/>
      <w:rPr>
        <w:rFonts w:ascii="Arial" w:hAnsi="Arial" w:cs="Arial"/>
        <w:b/>
        <w:sz w:val="18"/>
        <w:szCs w:val="18"/>
      </w:rPr>
    </w:pPr>
    <w:r w:rsidRPr="00EC4AD8">
      <w:rPr>
        <w:rFonts w:ascii="Arial" w:hAnsi="Arial" w:cs="Arial"/>
        <w:b/>
        <w:szCs w:val="18"/>
      </w:rPr>
      <w:fldChar w:fldCharType="begin"/>
    </w:r>
    <w:r w:rsidRPr="00EC4AD8">
      <w:rPr>
        <w:rFonts w:ascii="Arial" w:hAnsi="Arial" w:cs="Arial"/>
        <w:b/>
        <w:szCs w:val="18"/>
      </w:rPr>
      <w:instrText xml:space="preserve"> STYLEREF ZA </w:instrText>
    </w:r>
    <w:r w:rsidRPr="00EC4AD8">
      <w:rPr>
        <w:rFonts w:ascii="Arial" w:hAnsi="Arial" w:cs="Arial"/>
        <w:b/>
        <w:szCs w:val="18"/>
      </w:rPr>
      <w:fldChar w:fldCharType="separate"/>
    </w:r>
    <w:r w:rsidR="00031593">
      <w:rPr>
        <w:rFonts w:ascii="Arial" w:hAnsi="Arial" w:cs="Arial"/>
        <w:b/>
        <w:noProof/>
        <w:szCs w:val="18"/>
      </w:rPr>
      <w:t>3GPP TR 28.849 V19.10.0 (2025-063)</w:t>
    </w:r>
    <w:r w:rsidRPr="00EC4AD8">
      <w:rPr>
        <w:rFonts w:ascii="Arial" w:hAnsi="Arial" w:cs="Arial"/>
        <w:b/>
        <w:szCs w:val="18"/>
      </w:rPr>
      <w:fldChar w:fldCharType="end"/>
    </w:r>
  </w:p>
  <w:p w14:paraId="5053FDD1" w14:textId="77777777" w:rsidR="00597B11" w:rsidRDefault="00597B11">
    <w:pPr>
      <w:framePr w:h="284" w:hRule="exact" w:wrap="around" w:vAnchor="text" w:hAnchor="margin" w:xAlign="center" w:y="7"/>
      <w:rPr>
        <w:rFonts w:ascii="Arial" w:hAnsi="Arial" w:cs="Arial"/>
        <w:b/>
        <w:sz w:val="18"/>
        <w:szCs w:val="18"/>
      </w:rPr>
    </w:pPr>
    <w:r w:rsidRPr="00EC4AD8">
      <w:rPr>
        <w:rFonts w:ascii="Arial" w:hAnsi="Arial" w:cs="Arial"/>
        <w:b/>
        <w:szCs w:val="18"/>
      </w:rPr>
      <w:fldChar w:fldCharType="begin"/>
    </w:r>
    <w:r w:rsidRPr="00EC4AD8">
      <w:rPr>
        <w:rFonts w:ascii="Arial" w:hAnsi="Arial" w:cs="Arial"/>
        <w:b/>
        <w:szCs w:val="18"/>
      </w:rPr>
      <w:instrText xml:space="preserve"> PAGE </w:instrText>
    </w:r>
    <w:r w:rsidRPr="00EC4AD8">
      <w:rPr>
        <w:rFonts w:ascii="Arial" w:hAnsi="Arial" w:cs="Arial"/>
        <w:b/>
        <w:szCs w:val="18"/>
      </w:rPr>
      <w:fldChar w:fldCharType="separate"/>
    </w:r>
    <w:r w:rsidRPr="00EC4AD8">
      <w:rPr>
        <w:rFonts w:ascii="Arial" w:hAnsi="Arial" w:cs="Arial"/>
        <w:b/>
        <w:noProof/>
        <w:szCs w:val="18"/>
      </w:rPr>
      <w:t>14</w:t>
    </w:r>
    <w:r w:rsidRPr="00EC4AD8">
      <w:rPr>
        <w:rFonts w:ascii="Arial" w:hAnsi="Arial" w:cs="Arial"/>
        <w:b/>
        <w:szCs w:val="18"/>
      </w:rPr>
      <w:fldChar w:fldCharType="end"/>
    </w:r>
  </w:p>
  <w:p w14:paraId="413D12BE" w14:textId="088006AB" w:rsidR="00597B11" w:rsidRDefault="00597B11">
    <w:pPr>
      <w:framePr w:h="284" w:hRule="exact" w:wrap="around" w:vAnchor="text" w:hAnchor="margin" w:y="7"/>
      <w:rPr>
        <w:rFonts w:ascii="Arial" w:hAnsi="Arial" w:cs="Arial"/>
        <w:b/>
        <w:sz w:val="18"/>
        <w:szCs w:val="18"/>
      </w:rPr>
    </w:pPr>
    <w:r w:rsidRPr="00EC4AD8">
      <w:rPr>
        <w:rFonts w:ascii="Arial" w:hAnsi="Arial" w:cs="Arial"/>
        <w:b/>
        <w:szCs w:val="18"/>
      </w:rPr>
      <w:fldChar w:fldCharType="begin"/>
    </w:r>
    <w:r w:rsidRPr="00EC4AD8">
      <w:rPr>
        <w:rFonts w:ascii="Arial" w:hAnsi="Arial" w:cs="Arial"/>
        <w:b/>
        <w:szCs w:val="18"/>
      </w:rPr>
      <w:instrText xml:space="preserve"> STYLEREF ZGSM </w:instrText>
    </w:r>
    <w:r w:rsidRPr="00EC4AD8">
      <w:rPr>
        <w:rFonts w:ascii="Arial" w:hAnsi="Arial" w:cs="Arial"/>
        <w:b/>
        <w:szCs w:val="18"/>
      </w:rPr>
      <w:fldChar w:fldCharType="separate"/>
    </w:r>
    <w:r w:rsidR="00031593">
      <w:rPr>
        <w:rFonts w:ascii="Arial" w:hAnsi="Arial" w:cs="Arial"/>
        <w:b/>
        <w:noProof/>
        <w:szCs w:val="18"/>
      </w:rPr>
      <w:t>Release 19</w:t>
    </w:r>
    <w:r w:rsidRPr="00EC4AD8">
      <w:rPr>
        <w:rFonts w:ascii="Arial" w:hAnsi="Arial" w:cs="Arial"/>
        <w:b/>
        <w:szCs w:val="18"/>
      </w:rPr>
      <w:fldChar w:fldCharType="end"/>
    </w:r>
  </w:p>
  <w:p w14:paraId="5F04D85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0490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CEAA8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5A088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D746CC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B5814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0ED89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941FB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B8C00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71A4F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3FAABE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54FA0"/>
    <w:multiLevelType w:val="hybridMultilevel"/>
    <w:tmpl w:val="C1C066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8438B9"/>
    <w:multiLevelType w:val="hybridMultilevel"/>
    <w:tmpl w:val="C4F8CF7C"/>
    <w:lvl w:ilvl="0" w:tplc="72267C16">
      <w:start w:val="1"/>
      <w:numFmt w:val="bullet"/>
      <w:lvlText w:val=""/>
      <w:lvlJc w:val="left"/>
      <w:pPr>
        <w:ind w:left="1440" w:hanging="360"/>
      </w:pPr>
      <w:rPr>
        <w:rFonts w:ascii="Symbol" w:hAnsi="Symbol"/>
      </w:rPr>
    </w:lvl>
    <w:lvl w:ilvl="1" w:tplc="F48AFDF2">
      <w:start w:val="1"/>
      <w:numFmt w:val="bullet"/>
      <w:lvlText w:val=""/>
      <w:lvlJc w:val="left"/>
      <w:pPr>
        <w:ind w:left="1440" w:hanging="360"/>
      </w:pPr>
      <w:rPr>
        <w:rFonts w:ascii="Symbol" w:hAnsi="Symbol"/>
      </w:rPr>
    </w:lvl>
    <w:lvl w:ilvl="2" w:tplc="FB8A720A">
      <w:start w:val="1"/>
      <w:numFmt w:val="bullet"/>
      <w:lvlText w:val=""/>
      <w:lvlJc w:val="left"/>
      <w:pPr>
        <w:ind w:left="1440" w:hanging="360"/>
      </w:pPr>
      <w:rPr>
        <w:rFonts w:ascii="Symbol" w:hAnsi="Symbol"/>
      </w:rPr>
    </w:lvl>
    <w:lvl w:ilvl="3" w:tplc="892029A0">
      <w:start w:val="1"/>
      <w:numFmt w:val="bullet"/>
      <w:lvlText w:val=""/>
      <w:lvlJc w:val="left"/>
      <w:pPr>
        <w:ind w:left="1440" w:hanging="360"/>
      </w:pPr>
      <w:rPr>
        <w:rFonts w:ascii="Symbol" w:hAnsi="Symbol"/>
      </w:rPr>
    </w:lvl>
    <w:lvl w:ilvl="4" w:tplc="256E6FAA">
      <w:start w:val="1"/>
      <w:numFmt w:val="bullet"/>
      <w:lvlText w:val=""/>
      <w:lvlJc w:val="left"/>
      <w:pPr>
        <w:ind w:left="1440" w:hanging="360"/>
      </w:pPr>
      <w:rPr>
        <w:rFonts w:ascii="Symbol" w:hAnsi="Symbol"/>
      </w:rPr>
    </w:lvl>
    <w:lvl w:ilvl="5" w:tplc="7034E264">
      <w:start w:val="1"/>
      <w:numFmt w:val="bullet"/>
      <w:lvlText w:val=""/>
      <w:lvlJc w:val="left"/>
      <w:pPr>
        <w:ind w:left="1440" w:hanging="360"/>
      </w:pPr>
      <w:rPr>
        <w:rFonts w:ascii="Symbol" w:hAnsi="Symbol"/>
      </w:rPr>
    </w:lvl>
    <w:lvl w:ilvl="6" w:tplc="BD4807AE">
      <w:start w:val="1"/>
      <w:numFmt w:val="bullet"/>
      <w:lvlText w:val=""/>
      <w:lvlJc w:val="left"/>
      <w:pPr>
        <w:ind w:left="1440" w:hanging="360"/>
      </w:pPr>
      <w:rPr>
        <w:rFonts w:ascii="Symbol" w:hAnsi="Symbol"/>
      </w:rPr>
    </w:lvl>
    <w:lvl w:ilvl="7" w:tplc="E678122A">
      <w:start w:val="1"/>
      <w:numFmt w:val="bullet"/>
      <w:lvlText w:val=""/>
      <w:lvlJc w:val="left"/>
      <w:pPr>
        <w:ind w:left="1440" w:hanging="360"/>
      </w:pPr>
      <w:rPr>
        <w:rFonts w:ascii="Symbol" w:hAnsi="Symbol"/>
      </w:rPr>
    </w:lvl>
    <w:lvl w:ilvl="8" w:tplc="2B8CE5A0">
      <w:start w:val="1"/>
      <w:numFmt w:val="bullet"/>
      <w:lvlText w:val=""/>
      <w:lvlJc w:val="left"/>
      <w:pPr>
        <w:ind w:left="1440" w:hanging="360"/>
      </w:pPr>
      <w:rPr>
        <w:rFonts w:ascii="Symbol" w:hAnsi="Symbol"/>
      </w:rPr>
    </w:lvl>
  </w:abstractNum>
  <w:abstractNum w:abstractNumId="14" w15:restartNumberingAfterBreak="0">
    <w:nsid w:val="2D600076"/>
    <w:multiLevelType w:val="hybridMultilevel"/>
    <w:tmpl w:val="374CECBA"/>
    <w:lvl w:ilvl="0" w:tplc="94388B8E">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5"/>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 w:numId="15" w16cid:durableId="206845507">
    <w:abstractNumId w:val="14"/>
  </w:num>
  <w:num w:numId="16" w16cid:durableId="2079206809">
    <w:abstractNumId w:val="12"/>
  </w:num>
  <w:num w:numId="17" w16cid:durableId="127826713">
    <w:abstractNumId w:val="8"/>
  </w:num>
  <w:num w:numId="18" w16cid:durableId="1115514530">
    <w:abstractNumId w:val="3"/>
  </w:num>
  <w:num w:numId="19" w16cid:durableId="2077316060">
    <w:abstractNumId w:val="2"/>
  </w:num>
  <w:num w:numId="20" w16cid:durableId="1434325509">
    <w:abstractNumId w:val="1"/>
  </w:num>
  <w:num w:numId="21" w16cid:durableId="493256292">
    <w:abstractNumId w:val="0"/>
  </w:num>
  <w:num w:numId="22" w16cid:durableId="1796824186">
    <w:abstractNumId w:val="13"/>
  </w:num>
  <w:num w:numId="23" w16cid:durableId="321201734">
    <w:abstractNumId w:val="8"/>
  </w:num>
  <w:num w:numId="24" w16cid:durableId="728653500">
    <w:abstractNumId w:val="3"/>
  </w:num>
  <w:num w:numId="25" w16cid:durableId="561525920">
    <w:abstractNumId w:val="2"/>
  </w:num>
  <w:num w:numId="26" w16cid:durableId="1506897480">
    <w:abstractNumId w:val="1"/>
  </w:num>
  <w:num w:numId="27" w16cid:durableId="1407456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rmine Rizzo">
    <w15:presenceInfo w15:providerId="AD" w15:userId="S::Carmine.Rizzo@etsi.org::b5ff859b-3ffa-4c01-a7b2-db47f442ab05"/>
  </w15:person>
  <w15:person w15:author="Anne-Lise Raffy">
    <w15:presenceInfo w15:providerId="AD" w15:userId="S::Anne-Lise.Raffy@etsi.org::b26517c4-f4cc-4f2f-8f90-b93b992542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yNjAxMDE2tgSyzZR0lIJTi4sz8/NACgwNagFkJgQBLQAAAA=="/>
  </w:docVars>
  <w:rsids>
    <w:rsidRoot w:val="004E213A"/>
    <w:rsid w:val="00016650"/>
    <w:rsid w:val="00031593"/>
    <w:rsid w:val="00033397"/>
    <w:rsid w:val="00040095"/>
    <w:rsid w:val="000422C4"/>
    <w:rsid w:val="00044566"/>
    <w:rsid w:val="00051834"/>
    <w:rsid w:val="000523B2"/>
    <w:rsid w:val="00054A22"/>
    <w:rsid w:val="00062023"/>
    <w:rsid w:val="000655A6"/>
    <w:rsid w:val="0007590D"/>
    <w:rsid w:val="00080512"/>
    <w:rsid w:val="0008055B"/>
    <w:rsid w:val="00086070"/>
    <w:rsid w:val="0008701B"/>
    <w:rsid w:val="0009791E"/>
    <w:rsid w:val="000B3866"/>
    <w:rsid w:val="000C1A27"/>
    <w:rsid w:val="000C47C3"/>
    <w:rsid w:val="000D58AB"/>
    <w:rsid w:val="000D6BFB"/>
    <w:rsid w:val="000E700A"/>
    <w:rsid w:val="00101E88"/>
    <w:rsid w:val="0010487B"/>
    <w:rsid w:val="001128F1"/>
    <w:rsid w:val="00122CAF"/>
    <w:rsid w:val="00133525"/>
    <w:rsid w:val="001336CF"/>
    <w:rsid w:val="0013386B"/>
    <w:rsid w:val="00133FA7"/>
    <w:rsid w:val="0014617B"/>
    <w:rsid w:val="0015149E"/>
    <w:rsid w:val="00153F54"/>
    <w:rsid w:val="00157992"/>
    <w:rsid w:val="001700A2"/>
    <w:rsid w:val="0018372A"/>
    <w:rsid w:val="001916AD"/>
    <w:rsid w:val="00191A2D"/>
    <w:rsid w:val="0019412C"/>
    <w:rsid w:val="001A1F26"/>
    <w:rsid w:val="001A4C42"/>
    <w:rsid w:val="001A7420"/>
    <w:rsid w:val="001B5EE7"/>
    <w:rsid w:val="001B6637"/>
    <w:rsid w:val="001B6F19"/>
    <w:rsid w:val="001C21C3"/>
    <w:rsid w:val="001D02C2"/>
    <w:rsid w:val="001D2295"/>
    <w:rsid w:val="001E642A"/>
    <w:rsid w:val="001F0C1D"/>
    <w:rsid w:val="001F1132"/>
    <w:rsid w:val="001F1310"/>
    <w:rsid w:val="001F168B"/>
    <w:rsid w:val="001F42ED"/>
    <w:rsid w:val="00221C2A"/>
    <w:rsid w:val="002347A2"/>
    <w:rsid w:val="00247C78"/>
    <w:rsid w:val="002675F0"/>
    <w:rsid w:val="00270F1A"/>
    <w:rsid w:val="00275384"/>
    <w:rsid w:val="002760EE"/>
    <w:rsid w:val="002766B3"/>
    <w:rsid w:val="002A1E1E"/>
    <w:rsid w:val="002B536C"/>
    <w:rsid w:val="002B6339"/>
    <w:rsid w:val="002C7579"/>
    <w:rsid w:val="002D43FE"/>
    <w:rsid w:val="002E00EE"/>
    <w:rsid w:val="002E071E"/>
    <w:rsid w:val="002E5826"/>
    <w:rsid w:val="002E61FD"/>
    <w:rsid w:val="002E707D"/>
    <w:rsid w:val="003070B4"/>
    <w:rsid w:val="003172DC"/>
    <w:rsid w:val="0033713D"/>
    <w:rsid w:val="0035462D"/>
    <w:rsid w:val="00356555"/>
    <w:rsid w:val="00363AB1"/>
    <w:rsid w:val="00374518"/>
    <w:rsid w:val="003765B8"/>
    <w:rsid w:val="00386E36"/>
    <w:rsid w:val="00390725"/>
    <w:rsid w:val="003B1E32"/>
    <w:rsid w:val="003B2171"/>
    <w:rsid w:val="003B735C"/>
    <w:rsid w:val="003C3971"/>
    <w:rsid w:val="003E08AE"/>
    <w:rsid w:val="003F08F2"/>
    <w:rsid w:val="003F3424"/>
    <w:rsid w:val="00405E92"/>
    <w:rsid w:val="00405EC5"/>
    <w:rsid w:val="00417480"/>
    <w:rsid w:val="00422170"/>
    <w:rsid w:val="00423334"/>
    <w:rsid w:val="004345EC"/>
    <w:rsid w:val="004547B7"/>
    <w:rsid w:val="00465515"/>
    <w:rsid w:val="0049751D"/>
    <w:rsid w:val="004A366D"/>
    <w:rsid w:val="004C30AC"/>
    <w:rsid w:val="004D3578"/>
    <w:rsid w:val="004D7884"/>
    <w:rsid w:val="004E213A"/>
    <w:rsid w:val="004F0988"/>
    <w:rsid w:val="004F3340"/>
    <w:rsid w:val="004F56D8"/>
    <w:rsid w:val="005121E7"/>
    <w:rsid w:val="00515CCD"/>
    <w:rsid w:val="00525052"/>
    <w:rsid w:val="0053388B"/>
    <w:rsid w:val="00535773"/>
    <w:rsid w:val="0054340B"/>
    <w:rsid w:val="00543E6C"/>
    <w:rsid w:val="0056426C"/>
    <w:rsid w:val="00565087"/>
    <w:rsid w:val="00573C01"/>
    <w:rsid w:val="00581462"/>
    <w:rsid w:val="00583F8A"/>
    <w:rsid w:val="00597B11"/>
    <w:rsid w:val="005A58AF"/>
    <w:rsid w:val="005B140F"/>
    <w:rsid w:val="005B22EE"/>
    <w:rsid w:val="005D2E01"/>
    <w:rsid w:val="005D7526"/>
    <w:rsid w:val="005E4BB2"/>
    <w:rsid w:val="005E62BE"/>
    <w:rsid w:val="005F2F79"/>
    <w:rsid w:val="005F342D"/>
    <w:rsid w:val="005F788A"/>
    <w:rsid w:val="006002CE"/>
    <w:rsid w:val="00602AEA"/>
    <w:rsid w:val="00605D23"/>
    <w:rsid w:val="00614FDF"/>
    <w:rsid w:val="006264CE"/>
    <w:rsid w:val="0063543D"/>
    <w:rsid w:val="00647114"/>
    <w:rsid w:val="00664D83"/>
    <w:rsid w:val="006912E9"/>
    <w:rsid w:val="006A323F"/>
    <w:rsid w:val="006A7F62"/>
    <w:rsid w:val="006B30D0"/>
    <w:rsid w:val="006C3D95"/>
    <w:rsid w:val="006C5D90"/>
    <w:rsid w:val="006C79B2"/>
    <w:rsid w:val="006D443B"/>
    <w:rsid w:val="006E5C86"/>
    <w:rsid w:val="006F10CE"/>
    <w:rsid w:val="006F7FB6"/>
    <w:rsid w:val="00701116"/>
    <w:rsid w:val="00705CE4"/>
    <w:rsid w:val="0071174C"/>
    <w:rsid w:val="0071279E"/>
    <w:rsid w:val="00713691"/>
    <w:rsid w:val="00713C44"/>
    <w:rsid w:val="00720EF2"/>
    <w:rsid w:val="00734A5B"/>
    <w:rsid w:val="0074026F"/>
    <w:rsid w:val="007429F6"/>
    <w:rsid w:val="00744E76"/>
    <w:rsid w:val="007547F5"/>
    <w:rsid w:val="00765EA3"/>
    <w:rsid w:val="00774DA4"/>
    <w:rsid w:val="00781F0F"/>
    <w:rsid w:val="0079661E"/>
    <w:rsid w:val="007B3687"/>
    <w:rsid w:val="007B600E"/>
    <w:rsid w:val="007F0BA9"/>
    <w:rsid w:val="007F0F4A"/>
    <w:rsid w:val="008028A4"/>
    <w:rsid w:val="00803462"/>
    <w:rsid w:val="008070A5"/>
    <w:rsid w:val="00810F88"/>
    <w:rsid w:val="00816BA6"/>
    <w:rsid w:val="0082156E"/>
    <w:rsid w:val="00830747"/>
    <w:rsid w:val="00840640"/>
    <w:rsid w:val="00851A63"/>
    <w:rsid w:val="00865ABD"/>
    <w:rsid w:val="008768CA"/>
    <w:rsid w:val="0088723C"/>
    <w:rsid w:val="00887830"/>
    <w:rsid w:val="00894313"/>
    <w:rsid w:val="008C384C"/>
    <w:rsid w:val="008D79A2"/>
    <w:rsid w:val="008E2B63"/>
    <w:rsid w:val="008E2C00"/>
    <w:rsid w:val="008E2D68"/>
    <w:rsid w:val="008E6756"/>
    <w:rsid w:val="0090271F"/>
    <w:rsid w:val="00902E23"/>
    <w:rsid w:val="009059F4"/>
    <w:rsid w:val="009114D7"/>
    <w:rsid w:val="0091348E"/>
    <w:rsid w:val="00917CCB"/>
    <w:rsid w:val="00932D06"/>
    <w:rsid w:val="00933389"/>
    <w:rsid w:val="00933FB0"/>
    <w:rsid w:val="0093402A"/>
    <w:rsid w:val="00942EC2"/>
    <w:rsid w:val="00955CBC"/>
    <w:rsid w:val="009577F2"/>
    <w:rsid w:val="009655D8"/>
    <w:rsid w:val="009917CA"/>
    <w:rsid w:val="009B1D6D"/>
    <w:rsid w:val="009B78B1"/>
    <w:rsid w:val="009F0949"/>
    <w:rsid w:val="009F15F8"/>
    <w:rsid w:val="009F37B7"/>
    <w:rsid w:val="00A10F02"/>
    <w:rsid w:val="00A164B4"/>
    <w:rsid w:val="00A26956"/>
    <w:rsid w:val="00A27486"/>
    <w:rsid w:val="00A53724"/>
    <w:rsid w:val="00A56066"/>
    <w:rsid w:val="00A5688D"/>
    <w:rsid w:val="00A73129"/>
    <w:rsid w:val="00A82346"/>
    <w:rsid w:val="00A833EF"/>
    <w:rsid w:val="00A86222"/>
    <w:rsid w:val="00A92BA1"/>
    <w:rsid w:val="00A95A32"/>
    <w:rsid w:val="00A95AE4"/>
    <w:rsid w:val="00AA0B12"/>
    <w:rsid w:val="00AA31F0"/>
    <w:rsid w:val="00AA77B3"/>
    <w:rsid w:val="00AA77D7"/>
    <w:rsid w:val="00AB3F27"/>
    <w:rsid w:val="00AB4A5D"/>
    <w:rsid w:val="00AB52FA"/>
    <w:rsid w:val="00AC3DD8"/>
    <w:rsid w:val="00AC6BC6"/>
    <w:rsid w:val="00AE65E2"/>
    <w:rsid w:val="00AF1460"/>
    <w:rsid w:val="00B1014F"/>
    <w:rsid w:val="00B13CCC"/>
    <w:rsid w:val="00B15449"/>
    <w:rsid w:val="00B3449D"/>
    <w:rsid w:val="00B42E5C"/>
    <w:rsid w:val="00B51F94"/>
    <w:rsid w:val="00B579B1"/>
    <w:rsid w:val="00B766AA"/>
    <w:rsid w:val="00B80E24"/>
    <w:rsid w:val="00B86ECC"/>
    <w:rsid w:val="00B93086"/>
    <w:rsid w:val="00BA19ED"/>
    <w:rsid w:val="00BA4B8D"/>
    <w:rsid w:val="00BB56C4"/>
    <w:rsid w:val="00BC0F7D"/>
    <w:rsid w:val="00BD7D31"/>
    <w:rsid w:val="00BE2C24"/>
    <w:rsid w:val="00BE3255"/>
    <w:rsid w:val="00BE4049"/>
    <w:rsid w:val="00BF128E"/>
    <w:rsid w:val="00C074DD"/>
    <w:rsid w:val="00C07985"/>
    <w:rsid w:val="00C1496A"/>
    <w:rsid w:val="00C33079"/>
    <w:rsid w:val="00C34B0A"/>
    <w:rsid w:val="00C45231"/>
    <w:rsid w:val="00C551FF"/>
    <w:rsid w:val="00C642FD"/>
    <w:rsid w:val="00C6652F"/>
    <w:rsid w:val="00C72833"/>
    <w:rsid w:val="00C80F1D"/>
    <w:rsid w:val="00C8792E"/>
    <w:rsid w:val="00C91962"/>
    <w:rsid w:val="00C93F40"/>
    <w:rsid w:val="00CA3D0C"/>
    <w:rsid w:val="00CB2D9F"/>
    <w:rsid w:val="00CC1598"/>
    <w:rsid w:val="00CE53DB"/>
    <w:rsid w:val="00CF7E6C"/>
    <w:rsid w:val="00D25F00"/>
    <w:rsid w:val="00D26861"/>
    <w:rsid w:val="00D42B49"/>
    <w:rsid w:val="00D4534A"/>
    <w:rsid w:val="00D57972"/>
    <w:rsid w:val="00D675A9"/>
    <w:rsid w:val="00D70328"/>
    <w:rsid w:val="00D738D6"/>
    <w:rsid w:val="00D755EB"/>
    <w:rsid w:val="00D76048"/>
    <w:rsid w:val="00D82E6F"/>
    <w:rsid w:val="00D83C8B"/>
    <w:rsid w:val="00D87E00"/>
    <w:rsid w:val="00D9134D"/>
    <w:rsid w:val="00DA7A03"/>
    <w:rsid w:val="00DB1818"/>
    <w:rsid w:val="00DB566F"/>
    <w:rsid w:val="00DC309B"/>
    <w:rsid w:val="00DC4309"/>
    <w:rsid w:val="00DC4DA2"/>
    <w:rsid w:val="00DD17AE"/>
    <w:rsid w:val="00DD4C17"/>
    <w:rsid w:val="00DD74A5"/>
    <w:rsid w:val="00DE3065"/>
    <w:rsid w:val="00DF2B1F"/>
    <w:rsid w:val="00DF62CD"/>
    <w:rsid w:val="00E00274"/>
    <w:rsid w:val="00E14797"/>
    <w:rsid w:val="00E16509"/>
    <w:rsid w:val="00E438D0"/>
    <w:rsid w:val="00E44582"/>
    <w:rsid w:val="00E55263"/>
    <w:rsid w:val="00E605B7"/>
    <w:rsid w:val="00E75F6E"/>
    <w:rsid w:val="00E77645"/>
    <w:rsid w:val="00E84CB1"/>
    <w:rsid w:val="00EA15B0"/>
    <w:rsid w:val="00EA4383"/>
    <w:rsid w:val="00EA5715"/>
    <w:rsid w:val="00EA5EA7"/>
    <w:rsid w:val="00EB1AAF"/>
    <w:rsid w:val="00EC4A25"/>
    <w:rsid w:val="00EC4AD8"/>
    <w:rsid w:val="00EC6F7C"/>
    <w:rsid w:val="00EE47F6"/>
    <w:rsid w:val="00EE7733"/>
    <w:rsid w:val="00EF44C9"/>
    <w:rsid w:val="00EF608C"/>
    <w:rsid w:val="00EF69F2"/>
    <w:rsid w:val="00F025A2"/>
    <w:rsid w:val="00F04712"/>
    <w:rsid w:val="00F13360"/>
    <w:rsid w:val="00F22EC7"/>
    <w:rsid w:val="00F325C8"/>
    <w:rsid w:val="00F362F5"/>
    <w:rsid w:val="00F653B8"/>
    <w:rsid w:val="00F660CD"/>
    <w:rsid w:val="00F66D52"/>
    <w:rsid w:val="00F75F82"/>
    <w:rsid w:val="00F774CF"/>
    <w:rsid w:val="00F9008D"/>
    <w:rsid w:val="00FA1266"/>
    <w:rsid w:val="00FB09A5"/>
    <w:rsid w:val="00FC1192"/>
    <w:rsid w:val="00FD5E07"/>
    <w:rsid w:val="00FF30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2"/>
    </o:shapelayout>
  </w:shapeDefaults>
  <w:decimalSymbol w:val=","/>
  <w:listSeparator w:val=";"/>
  <w14:docId w14:val="68B4208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C4AD8"/>
    <w:pPr>
      <w:overflowPunct w:val="0"/>
      <w:autoSpaceDE w:val="0"/>
      <w:autoSpaceDN w:val="0"/>
      <w:adjustRightInd w:val="0"/>
      <w:spacing w:after="180"/>
      <w:textAlignment w:val="baseline"/>
    </w:pPr>
    <w:rPr>
      <w:lang w:eastAsia="en-US"/>
    </w:rPr>
  </w:style>
  <w:style w:type="paragraph" w:styleId="Heading1">
    <w:name w:val="heading 1"/>
    <w:next w:val="Normal"/>
    <w:qFormat/>
    <w:rsid w:val="00EC4A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EC4AD8"/>
    <w:pPr>
      <w:pBdr>
        <w:top w:val="none" w:sz="0" w:space="0" w:color="auto"/>
      </w:pBdr>
      <w:spacing w:before="180"/>
      <w:outlineLvl w:val="1"/>
    </w:pPr>
    <w:rPr>
      <w:sz w:val="32"/>
    </w:rPr>
  </w:style>
  <w:style w:type="paragraph" w:styleId="Heading3">
    <w:name w:val="heading 3"/>
    <w:basedOn w:val="Heading2"/>
    <w:next w:val="Normal"/>
    <w:qFormat/>
    <w:rsid w:val="00EC4AD8"/>
    <w:pPr>
      <w:spacing w:before="120"/>
      <w:outlineLvl w:val="2"/>
    </w:pPr>
    <w:rPr>
      <w:sz w:val="28"/>
    </w:rPr>
  </w:style>
  <w:style w:type="paragraph" w:styleId="Heading4">
    <w:name w:val="heading 4"/>
    <w:basedOn w:val="Heading3"/>
    <w:next w:val="Normal"/>
    <w:qFormat/>
    <w:rsid w:val="00EC4AD8"/>
    <w:pPr>
      <w:ind w:left="1418" w:hanging="1418"/>
      <w:outlineLvl w:val="3"/>
    </w:pPr>
    <w:rPr>
      <w:sz w:val="24"/>
    </w:rPr>
  </w:style>
  <w:style w:type="paragraph" w:styleId="Heading5">
    <w:name w:val="heading 5"/>
    <w:basedOn w:val="Heading4"/>
    <w:next w:val="Normal"/>
    <w:qFormat/>
    <w:rsid w:val="00EC4AD8"/>
    <w:pPr>
      <w:ind w:left="1701" w:hanging="1701"/>
      <w:outlineLvl w:val="4"/>
    </w:pPr>
    <w:rPr>
      <w:sz w:val="22"/>
    </w:rPr>
  </w:style>
  <w:style w:type="paragraph" w:styleId="Heading6">
    <w:name w:val="heading 6"/>
    <w:next w:val="Normal"/>
    <w:qFormat/>
    <w:rsid w:val="005E62BE"/>
    <w:pPr>
      <w:outlineLvl w:val="5"/>
    </w:pPr>
    <w:rPr>
      <w:rFonts w:ascii="Arial" w:hAnsi="Arial"/>
      <w:lang w:eastAsia="en-US"/>
    </w:rPr>
  </w:style>
  <w:style w:type="paragraph" w:styleId="Heading7">
    <w:name w:val="heading 7"/>
    <w:next w:val="Normal"/>
    <w:qFormat/>
    <w:rsid w:val="005E62BE"/>
    <w:pPr>
      <w:outlineLvl w:val="6"/>
    </w:pPr>
    <w:rPr>
      <w:rFonts w:ascii="Arial" w:hAnsi="Arial"/>
      <w:lang w:eastAsia="en-US"/>
    </w:rPr>
  </w:style>
  <w:style w:type="paragraph" w:styleId="Heading8">
    <w:name w:val="heading 8"/>
    <w:basedOn w:val="Heading1"/>
    <w:next w:val="Normal"/>
    <w:qFormat/>
    <w:rsid w:val="00EC4AD8"/>
    <w:pPr>
      <w:ind w:left="0" w:firstLine="0"/>
      <w:outlineLvl w:val="7"/>
    </w:pPr>
  </w:style>
  <w:style w:type="paragraph" w:styleId="Heading9">
    <w:name w:val="heading 9"/>
    <w:basedOn w:val="Heading8"/>
    <w:next w:val="Normal"/>
    <w:qFormat/>
    <w:rsid w:val="00EC4AD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C4AD8"/>
    <w:pPr>
      <w:ind w:left="1985" w:hanging="1985"/>
      <w:outlineLvl w:val="9"/>
    </w:pPr>
    <w:rPr>
      <w:sz w:val="20"/>
    </w:rPr>
  </w:style>
  <w:style w:type="paragraph" w:styleId="List">
    <w:name w:val="List"/>
    <w:basedOn w:val="Normal"/>
    <w:rsid w:val="00EC4AD8"/>
    <w:pPr>
      <w:ind w:left="283" w:hanging="283"/>
      <w:contextualSpacing/>
    </w:pPr>
  </w:style>
  <w:style w:type="paragraph" w:styleId="TOC8">
    <w:name w:val="toc 8"/>
    <w:basedOn w:val="TOC1"/>
    <w:rsid w:val="00EC4AD8"/>
    <w:pPr>
      <w:spacing w:before="180"/>
      <w:ind w:left="2693" w:hanging="2693"/>
    </w:pPr>
    <w:rPr>
      <w:b/>
    </w:rPr>
  </w:style>
  <w:style w:type="paragraph" w:styleId="TOC1">
    <w:name w:val="toc 1"/>
    <w:uiPriority w:val="39"/>
    <w:rsid w:val="00EC4AD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C4AD8"/>
    <w:pPr>
      <w:keepLines/>
      <w:tabs>
        <w:tab w:val="center" w:pos="4536"/>
        <w:tab w:val="right" w:pos="9072"/>
      </w:tabs>
    </w:pPr>
  </w:style>
  <w:style w:type="character" w:customStyle="1" w:styleId="ZGSM">
    <w:name w:val="ZGSM"/>
    <w:rsid w:val="00EC4AD8"/>
  </w:style>
  <w:style w:type="paragraph" w:styleId="List2">
    <w:name w:val="List 2"/>
    <w:basedOn w:val="Normal"/>
    <w:rsid w:val="00EC4AD8"/>
    <w:pPr>
      <w:ind w:left="566" w:hanging="283"/>
      <w:contextualSpacing/>
    </w:pPr>
  </w:style>
  <w:style w:type="paragraph" w:customStyle="1" w:styleId="ZD">
    <w:name w:val="ZD"/>
    <w:rsid w:val="00EC4AD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C4AD8"/>
    <w:pPr>
      <w:ind w:left="1701" w:hanging="1701"/>
    </w:pPr>
  </w:style>
  <w:style w:type="paragraph" w:styleId="TOC4">
    <w:name w:val="toc 4"/>
    <w:basedOn w:val="TOC3"/>
    <w:uiPriority w:val="39"/>
    <w:rsid w:val="00EC4AD8"/>
    <w:pPr>
      <w:ind w:left="1418" w:hanging="1418"/>
    </w:pPr>
  </w:style>
  <w:style w:type="paragraph" w:styleId="TOC3">
    <w:name w:val="toc 3"/>
    <w:basedOn w:val="TOC2"/>
    <w:uiPriority w:val="39"/>
    <w:rsid w:val="00EC4AD8"/>
    <w:pPr>
      <w:ind w:left="1134" w:hanging="1134"/>
    </w:pPr>
  </w:style>
  <w:style w:type="paragraph" w:styleId="TOC2">
    <w:name w:val="toc 2"/>
    <w:basedOn w:val="TOC1"/>
    <w:uiPriority w:val="39"/>
    <w:rsid w:val="00EC4AD8"/>
    <w:pPr>
      <w:spacing w:before="0"/>
      <w:ind w:left="851" w:hanging="851"/>
    </w:pPr>
    <w:rPr>
      <w:sz w:val="20"/>
    </w:rPr>
  </w:style>
  <w:style w:type="paragraph" w:styleId="List3">
    <w:name w:val="List 3"/>
    <w:basedOn w:val="Normal"/>
    <w:rsid w:val="00EC4AD8"/>
    <w:pPr>
      <w:ind w:left="849" w:hanging="283"/>
      <w:contextualSpacing/>
    </w:pPr>
  </w:style>
  <w:style w:type="paragraph" w:customStyle="1" w:styleId="TT">
    <w:name w:val="TT"/>
    <w:basedOn w:val="Heading1"/>
    <w:next w:val="Normal"/>
    <w:rsid w:val="00EC4AD8"/>
    <w:pPr>
      <w:outlineLvl w:val="9"/>
    </w:pPr>
  </w:style>
  <w:style w:type="paragraph" w:customStyle="1" w:styleId="NF">
    <w:name w:val="NF"/>
    <w:basedOn w:val="NO"/>
    <w:rsid w:val="00EC4AD8"/>
    <w:pPr>
      <w:keepNext/>
      <w:spacing w:after="0"/>
    </w:pPr>
    <w:rPr>
      <w:rFonts w:ascii="Arial" w:hAnsi="Arial"/>
      <w:sz w:val="18"/>
    </w:rPr>
  </w:style>
  <w:style w:type="paragraph" w:customStyle="1" w:styleId="NO">
    <w:name w:val="NO"/>
    <w:basedOn w:val="Normal"/>
    <w:link w:val="NOZchn"/>
    <w:rsid w:val="00EC4AD8"/>
    <w:pPr>
      <w:keepLines/>
      <w:ind w:left="1135" w:hanging="851"/>
    </w:pPr>
  </w:style>
  <w:style w:type="paragraph" w:customStyle="1" w:styleId="PL">
    <w:name w:val="PL"/>
    <w:rsid w:val="00EC4AD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C4AD8"/>
    <w:pPr>
      <w:jc w:val="right"/>
    </w:pPr>
  </w:style>
  <w:style w:type="paragraph" w:customStyle="1" w:styleId="TAL">
    <w:name w:val="TAL"/>
    <w:basedOn w:val="Normal"/>
    <w:link w:val="TALChar"/>
    <w:rsid w:val="00EC4AD8"/>
    <w:pPr>
      <w:keepNext/>
      <w:keepLines/>
      <w:spacing w:after="0"/>
    </w:pPr>
    <w:rPr>
      <w:rFonts w:ascii="Arial" w:hAnsi="Arial"/>
      <w:sz w:val="18"/>
    </w:rPr>
  </w:style>
  <w:style w:type="paragraph" w:customStyle="1" w:styleId="TAH">
    <w:name w:val="TAH"/>
    <w:basedOn w:val="TAC"/>
    <w:link w:val="TAHCar"/>
    <w:rsid w:val="00EC4AD8"/>
    <w:rPr>
      <w:b/>
    </w:rPr>
  </w:style>
  <w:style w:type="paragraph" w:customStyle="1" w:styleId="TAC">
    <w:name w:val="TAC"/>
    <w:basedOn w:val="TAL"/>
    <w:rsid w:val="00EC4AD8"/>
    <w:pPr>
      <w:jc w:val="center"/>
    </w:pPr>
  </w:style>
  <w:style w:type="paragraph" w:customStyle="1" w:styleId="LD">
    <w:name w:val="LD"/>
    <w:rsid w:val="00EC4AD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EC4AD8"/>
    <w:pPr>
      <w:keepLines/>
      <w:ind w:left="1702" w:hanging="1418"/>
    </w:pPr>
  </w:style>
  <w:style w:type="paragraph" w:customStyle="1" w:styleId="FP">
    <w:name w:val="FP"/>
    <w:basedOn w:val="Normal"/>
    <w:rsid w:val="00EC4AD8"/>
    <w:pPr>
      <w:spacing w:after="0"/>
    </w:pPr>
  </w:style>
  <w:style w:type="paragraph" w:customStyle="1" w:styleId="NW">
    <w:name w:val="NW"/>
    <w:basedOn w:val="NO"/>
    <w:rsid w:val="00EC4AD8"/>
    <w:pPr>
      <w:spacing w:after="0"/>
    </w:pPr>
  </w:style>
  <w:style w:type="paragraph" w:customStyle="1" w:styleId="EW">
    <w:name w:val="EW"/>
    <w:basedOn w:val="EX"/>
    <w:rsid w:val="00EC4AD8"/>
    <w:pPr>
      <w:spacing w:after="0"/>
    </w:pPr>
  </w:style>
  <w:style w:type="paragraph" w:customStyle="1" w:styleId="B1">
    <w:name w:val="B1"/>
    <w:basedOn w:val="List"/>
    <w:link w:val="B1Char"/>
    <w:rsid w:val="00EC4AD8"/>
    <w:pPr>
      <w:ind w:left="568" w:hanging="284"/>
      <w:contextualSpacing w:val="0"/>
    </w:pPr>
  </w:style>
  <w:style w:type="paragraph" w:styleId="List4">
    <w:name w:val="List 4"/>
    <w:basedOn w:val="Normal"/>
    <w:rsid w:val="00EC4AD8"/>
    <w:pPr>
      <w:ind w:left="1132" w:hanging="283"/>
      <w:contextualSpacing/>
    </w:pPr>
  </w:style>
  <w:style w:type="paragraph" w:styleId="List5">
    <w:name w:val="List 5"/>
    <w:basedOn w:val="Normal"/>
    <w:rsid w:val="00EC4AD8"/>
    <w:pPr>
      <w:ind w:left="1415" w:hanging="283"/>
      <w:contextualSpacing/>
    </w:pPr>
  </w:style>
  <w:style w:type="paragraph" w:customStyle="1" w:styleId="EditorsNote">
    <w:name w:val="Editor's Note"/>
    <w:basedOn w:val="NO"/>
    <w:rsid w:val="00EC4AD8"/>
    <w:pPr>
      <w:ind w:left="1559" w:hanging="1134"/>
    </w:pPr>
    <w:rPr>
      <w:color w:val="FF0000"/>
    </w:rPr>
  </w:style>
  <w:style w:type="paragraph" w:customStyle="1" w:styleId="TH">
    <w:name w:val="TH"/>
    <w:basedOn w:val="Normal"/>
    <w:link w:val="THChar"/>
    <w:rsid w:val="00EC4AD8"/>
    <w:pPr>
      <w:keepNext/>
      <w:keepLines/>
      <w:spacing w:before="60"/>
      <w:jc w:val="center"/>
    </w:pPr>
    <w:rPr>
      <w:rFonts w:ascii="Arial" w:hAnsi="Arial"/>
      <w:b/>
    </w:rPr>
  </w:style>
  <w:style w:type="paragraph" w:customStyle="1" w:styleId="ZA">
    <w:name w:val="ZA"/>
    <w:rsid w:val="00EC4A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C4A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C4AD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C4A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C4AD8"/>
    <w:pPr>
      <w:ind w:left="851" w:hanging="851"/>
    </w:pPr>
  </w:style>
  <w:style w:type="paragraph" w:customStyle="1" w:styleId="ZH">
    <w:name w:val="ZH"/>
    <w:rsid w:val="00EC4AD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EC4AD8"/>
    <w:pPr>
      <w:keepNext w:val="0"/>
      <w:spacing w:before="0" w:after="240"/>
    </w:pPr>
  </w:style>
  <w:style w:type="paragraph" w:customStyle="1" w:styleId="ZG">
    <w:name w:val="ZG"/>
    <w:rsid w:val="00EC4AD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C4AD8"/>
    <w:pPr>
      <w:ind w:left="851" w:hanging="284"/>
      <w:contextualSpacing w:val="0"/>
    </w:pPr>
  </w:style>
  <w:style w:type="paragraph" w:customStyle="1" w:styleId="B3">
    <w:name w:val="B3"/>
    <w:basedOn w:val="List3"/>
    <w:rsid w:val="00EC4AD8"/>
    <w:pPr>
      <w:ind w:left="1135" w:hanging="284"/>
      <w:contextualSpacing w:val="0"/>
    </w:pPr>
  </w:style>
  <w:style w:type="paragraph" w:customStyle="1" w:styleId="B4">
    <w:name w:val="B4"/>
    <w:basedOn w:val="List4"/>
    <w:rsid w:val="00EC4AD8"/>
    <w:pPr>
      <w:ind w:left="1418" w:hanging="284"/>
      <w:contextualSpacing w:val="0"/>
    </w:pPr>
  </w:style>
  <w:style w:type="paragraph" w:customStyle="1" w:styleId="B5">
    <w:name w:val="B5"/>
    <w:basedOn w:val="List5"/>
    <w:rsid w:val="00EC4AD8"/>
    <w:pPr>
      <w:ind w:left="1702" w:hanging="284"/>
      <w:contextualSpacing w:val="0"/>
    </w:pPr>
  </w:style>
  <w:style w:type="paragraph" w:customStyle="1" w:styleId="ZTD">
    <w:name w:val="ZTD"/>
    <w:basedOn w:val="ZB"/>
    <w:rsid w:val="00EC4AD8"/>
    <w:pPr>
      <w:framePr w:hRule="auto" w:wrap="notBeside" w:y="852"/>
    </w:pPr>
    <w:rPr>
      <w:i w:val="0"/>
      <w:sz w:val="40"/>
    </w:rPr>
  </w:style>
  <w:style w:type="paragraph" w:customStyle="1" w:styleId="ZV">
    <w:name w:val="ZV"/>
    <w:basedOn w:val="ZU"/>
    <w:rsid w:val="00EC4AD8"/>
    <w:pPr>
      <w:framePr w:wrap="notBeside" w:y="16161"/>
    </w:pPr>
  </w:style>
  <w:style w:type="paragraph" w:styleId="TOC6">
    <w:name w:val="toc 6"/>
    <w:basedOn w:val="TOC5"/>
    <w:next w:val="Normal"/>
    <w:rsid w:val="00EC4AD8"/>
    <w:pPr>
      <w:ind w:left="1985" w:hanging="1985"/>
    </w:pPr>
  </w:style>
  <w:style w:type="paragraph" w:styleId="TOC7">
    <w:name w:val="toc 7"/>
    <w:basedOn w:val="TOC6"/>
    <w:next w:val="Normal"/>
    <w:rsid w:val="00EC4AD8"/>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uiPriority w:val="39"/>
    <w:rsid w:val="00EC4AD8"/>
    <w:pPr>
      <w:ind w:left="1418" w:hanging="1418"/>
    </w:pPr>
  </w:style>
  <w:style w:type="paragraph" w:styleId="Header">
    <w:name w:val="header"/>
    <w:basedOn w:val="Normal"/>
    <w:link w:val="HeaderChar1"/>
    <w:rsid w:val="00EC4AD8"/>
    <w:pPr>
      <w:tabs>
        <w:tab w:val="center" w:pos="4513"/>
        <w:tab w:val="right" w:pos="9026"/>
      </w:tabs>
      <w:spacing w:after="0"/>
    </w:pPr>
  </w:style>
  <w:style w:type="character" w:customStyle="1" w:styleId="HeaderChar">
    <w:name w:val="Header Char"/>
    <w:basedOn w:val="DefaultParagraphFont"/>
    <w:rsid w:val="00F660CD"/>
    <w:rPr>
      <w:rFonts w:ascii="Arial" w:hAnsi="Arial"/>
      <w:b/>
      <w:noProof/>
      <w:sz w:val="18"/>
      <w:lang w:eastAsia="en-US"/>
    </w:rPr>
  </w:style>
  <w:style w:type="character" w:customStyle="1" w:styleId="HeaderChar1">
    <w:name w:val="Header Char1"/>
    <w:basedOn w:val="DefaultParagraphFont"/>
    <w:link w:val="Header"/>
    <w:rsid w:val="00EC4AD8"/>
    <w:rPr>
      <w:lang w:eastAsia="en-US"/>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character" w:customStyle="1" w:styleId="FooterChar">
    <w:name w:val="Footer Char"/>
    <w:basedOn w:val="DefaultParagraphFont"/>
    <w:rsid w:val="00F660CD"/>
    <w:rPr>
      <w:rFonts w:ascii="Arial" w:hAnsi="Arial"/>
      <w:b/>
      <w:i/>
      <w:noProof/>
      <w:sz w:val="18"/>
      <w:lang w:eastAsia="en-US"/>
    </w:rPr>
  </w:style>
  <w:style w:type="paragraph" w:styleId="Footer">
    <w:name w:val="footer"/>
    <w:basedOn w:val="Normal"/>
    <w:link w:val="FooterChar1"/>
    <w:rsid w:val="00EC4AD8"/>
    <w:pPr>
      <w:tabs>
        <w:tab w:val="center" w:pos="4513"/>
        <w:tab w:val="right" w:pos="9026"/>
      </w:tabs>
      <w:spacing w:after="0"/>
    </w:pPr>
  </w:style>
  <w:style w:type="character" w:customStyle="1" w:styleId="FooterChar1">
    <w:name w:val="Footer Char1"/>
    <w:basedOn w:val="DefaultParagraphFont"/>
    <w:link w:val="Footer"/>
    <w:rsid w:val="00EC4AD8"/>
    <w:rPr>
      <w:lang w:eastAsia="en-US"/>
    </w:rPr>
  </w:style>
  <w:style w:type="paragraph" w:styleId="Revision">
    <w:name w:val="Revision"/>
    <w:hidden/>
    <w:uiPriority w:val="99"/>
    <w:semiHidden/>
    <w:rsid w:val="00932D06"/>
    <w:rPr>
      <w:lang w:eastAsia="en-US"/>
    </w:rPr>
  </w:style>
  <w:style w:type="character" w:customStyle="1" w:styleId="B1Char">
    <w:name w:val="B1 Char"/>
    <w:link w:val="B1"/>
    <w:qFormat/>
    <w:locked/>
    <w:rsid w:val="0082156E"/>
    <w:rPr>
      <w:lang w:eastAsia="en-US"/>
    </w:rPr>
  </w:style>
  <w:style w:type="character" w:customStyle="1" w:styleId="EXCar">
    <w:name w:val="EX Car"/>
    <w:link w:val="EX"/>
    <w:rsid w:val="0082156E"/>
    <w:rPr>
      <w:lang w:eastAsia="en-US"/>
    </w:rPr>
  </w:style>
  <w:style w:type="character" w:customStyle="1" w:styleId="THChar">
    <w:name w:val="TH Char"/>
    <w:link w:val="TH"/>
    <w:qFormat/>
    <w:locked/>
    <w:rsid w:val="00AA31F0"/>
    <w:rPr>
      <w:rFonts w:ascii="Arial" w:hAnsi="Arial"/>
      <w:b/>
      <w:lang w:eastAsia="en-US"/>
    </w:rPr>
  </w:style>
  <w:style w:type="character" w:customStyle="1" w:styleId="TFChar">
    <w:name w:val="TF Char"/>
    <w:link w:val="TF"/>
    <w:qFormat/>
    <w:locked/>
    <w:rsid w:val="00AA31F0"/>
    <w:rPr>
      <w:rFonts w:ascii="Arial" w:hAnsi="Arial"/>
      <w:b/>
      <w:lang w:eastAsia="en-US"/>
    </w:rPr>
  </w:style>
  <w:style w:type="character" w:customStyle="1" w:styleId="TALChar">
    <w:name w:val="TAL Char"/>
    <w:link w:val="TAL"/>
    <w:qFormat/>
    <w:rsid w:val="001F42ED"/>
    <w:rPr>
      <w:rFonts w:ascii="Arial" w:hAnsi="Arial"/>
      <w:sz w:val="18"/>
      <w:lang w:eastAsia="en-US"/>
    </w:rPr>
  </w:style>
  <w:style w:type="character" w:customStyle="1" w:styleId="TAHCar">
    <w:name w:val="TAH Car"/>
    <w:link w:val="TAH"/>
    <w:rsid w:val="001F42ED"/>
    <w:rPr>
      <w:rFonts w:ascii="Arial" w:hAnsi="Arial"/>
      <w:b/>
      <w:sz w:val="18"/>
      <w:lang w:eastAsia="en-US"/>
    </w:rPr>
  </w:style>
  <w:style w:type="character" w:customStyle="1" w:styleId="NOZchn">
    <w:name w:val="NO Zchn"/>
    <w:link w:val="NO"/>
    <w:locked/>
    <w:rsid w:val="00B86ECC"/>
    <w:rPr>
      <w:lang w:eastAsia="en-US"/>
    </w:rPr>
  </w:style>
  <w:style w:type="character" w:styleId="CommentReference">
    <w:name w:val="annotation reference"/>
    <w:basedOn w:val="DefaultParagraphFont"/>
    <w:rPr>
      <w:sz w:val="16"/>
      <w:szCs w:val="16"/>
    </w:rPr>
  </w:style>
  <w:style w:type="character" w:customStyle="1" w:styleId="EndnoteTextChar1">
    <w:name w:val="Endnote Text Char1"/>
    <w:basedOn w:val="DefaultParagraphFont"/>
    <w:rsid w:val="000523B2"/>
    <w:rPr>
      <w:lang w:eastAsia="en-US"/>
    </w:rPr>
  </w:style>
  <w:style w:type="character" w:customStyle="1" w:styleId="FootnoteTextChar1">
    <w:name w:val="Footnote Text Char1"/>
    <w:basedOn w:val="DefaultParagraphFont"/>
    <w:rsid w:val="000523B2"/>
    <w:rPr>
      <w:sz w:val="16"/>
      <w:lang w:eastAsia="en-US"/>
    </w:rPr>
  </w:style>
  <w:style w:type="character" w:customStyle="1" w:styleId="HTMLAddressChar1">
    <w:name w:val="HTML Address Char1"/>
    <w:basedOn w:val="DefaultParagraphFont"/>
    <w:rsid w:val="000523B2"/>
    <w:rPr>
      <w:i/>
      <w:iCs/>
      <w:lang w:eastAsia="en-US"/>
    </w:rPr>
  </w:style>
  <w:style w:type="character" w:customStyle="1" w:styleId="HTMLPreformattedChar1">
    <w:name w:val="HTML Preformatted Char1"/>
    <w:basedOn w:val="DefaultParagraphFont"/>
    <w:rsid w:val="000523B2"/>
    <w:rPr>
      <w:rFonts w:ascii="Consolas" w:hAnsi="Consolas"/>
      <w:lang w:eastAsia="en-US"/>
    </w:rPr>
  </w:style>
  <w:style w:type="character" w:customStyle="1" w:styleId="IntenseQuoteChar1">
    <w:name w:val="Intense Quote Char1"/>
    <w:basedOn w:val="DefaultParagraphFont"/>
    <w:uiPriority w:val="30"/>
    <w:rsid w:val="000523B2"/>
    <w:rPr>
      <w:i/>
      <w:iCs/>
      <w:color w:val="4472C4" w:themeColor="accent1"/>
      <w:lang w:eastAsia="en-US"/>
    </w:rPr>
  </w:style>
  <w:style w:type="character" w:customStyle="1" w:styleId="MacroTextChar1">
    <w:name w:val="Macro Text Char1"/>
    <w:basedOn w:val="DefaultParagraphFont"/>
    <w:rsid w:val="000523B2"/>
    <w:rPr>
      <w:rFonts w:ascii="Consolas" w:hAnsi="Consolas"/>
      <w:lang w:eastAsia="en-US"/>
    </w:rPr>
  </w:style>
  <w:style w:type="character" w:customStyle="1" w:styleId="MessageHeaderChar1">
    <w:name w:val="Message Header Char1"/>
    <w:basedOn w:val="DefaultParagraphFont"/>
    <w:rsid w:val="000523B2"/>
    <w:rPr>
      <w:rFonts w:asciiTheme="majorHAnsi" w:eastAsiaTheme="majorEastAsia" w:hAnsiTheme="majorHAnsi" w:cstheme="majorBidi"/>
      <w:sz w:val="24"/>
      <w:szCs w:val="24"/>
      <w:shd w:val="pct20" w:color="auto" w:fill="auto"/>
      <w:lang w:eastAsia="en-US"/>
    </w:rPr>
  </w:style>
  <w:style w:type="character" w:customStyle="1" w:styleId="NoteHeadingChar1">
    <w:name w:val="Note Heading Char1"/>
    <w:basedOn w:val="DefaultParagraphFont"/>
    <w:rsid w:val="000523B2"/>
    <w:rPr>
      <w:lang w:eastAsia="en-US"/>
    </w:rPr>
  </w:style>
  <w:style w:type="character" w:customStyle="1" w:styleId="PlainTextChar1">
    <w:name w:val="Plain Text Char1"/>
    <w:basedOn w:val="DefaultParagraphFont"/>
    <w:rsid w:val="000523B2"/>
    <w:rPr>
      <w:rFonts w:ascii="Consolas" w:hAnsi="Consolas"/>
      <w:sz w:val="21"/>
      <w:szCs w:val="21"/>
      <w:lang w:eastAsia="en-US"/>
    </w:rPr>
  </w:style>
  <w:style w:type="character" w:customStyle="1" w:styleId="QuoteChar1">
    <w:name w:val="Quote Char1"/>
    <w:basedOn w:val="DefaultParagraphFont"/>
    <w:uiPriority w:val="29"/>
    <w:rsid w:val="000523B2"/>
    <w:rPr>
      <w:i/>
      <w:iCs/>
      <w:color w:val="404040" w:themeColor="text1" w:themeTint="BF"/>
      <w:lang w:eastAsia="en-US"/>
    </w:rPr>
  </w:style>
  <w:style w:type="character" w:customStyle="1" w:styleId="SalutationChar1">
    <w:name w:val="Salutation Char1"/>
    <w:basedOn w:val="DefaultParagraphFont"/>
    <w:rsid w:val="000523B2"/>
    <w:rPr>
      <w:lang w:eastAsia="en-US"/>
    </w:rPr>
  </w:style>
  <w:style w:type="character" w:customStyle="1" w:styleId="SignatureChar1">
    <w:name w:val="Signature Char1"/>
    <w:basedOn w:val="DefaultParagraphFont"/>
    <w:rsid w:val="000523B2"/>
    <w:rPr>
      <w:lang w:eastAsia="en-US"/>
    </w:rPr>
  </w:style>
  <w:style w:type="character" w:customStyle="1" w:styleId="SubtitleChar1">
    <w:name w:val="Subtitle Char1"/>
    <w:basedOn w:val="DefaultParagraphFont"/>
    <w:rsid w:val="000523B2"/>
    <w:rPr>
      <w:rFonts w:asciiTheme="minorHAnsi" w:eastAsiaTheme="minorEastAsia" w:hAnsiTheme="minorHAnsi" w:cstheme="minorBidi"/>
      <w:color w:val="5A5A5A" w:themeColor="text1" w:themeTint="A5"/>
      <w:spacing w:val="15"/>
      <w:sz w:val="22"/>
      <w:szCs w:val="22"/>
      <w:lang w:eastAsia="en-US"/>
    </w:rPr>
  </w:style>
  <w:style w:type="character" w:customStyle="1" w:styleId="TitleChar1">
    <w:name w:val="Title Char1"/>
    <w:basedOn w:val="DefaultParagraphFont"/>
    <w:rsid w:val="000523B2"/>
    <w:rPr>
      <w:rFonts w:asciiTheme="majorHAnsi" w:eastAsiaTheme="majorEastAsia" w:hAnsiTheme="majorHAnsi" w:cstheme="majorBidi"/>
      <w:spacing w:val="-10"/>
      <w:kern w:val="28"/>
      <w:sz w:val="56"/>
      <w:szCs w:val="56"/>
      <w:lang w:eastAsia="en-US"/>
    </w:rPr>
  </w:style>
  <w:style w:type="paragraph" w:styleId="EndnoteText">
    <w:name w:val="endnote text"/>
    <w:basedOn w:val="Normal"/>
    <w:link w:val="EndnoteTextChar"/>
    <w:rsid w:val="00DD17AE"/>
    <w:pPr>
      <w:spacing w:after="0"/>
    </w:pPr>
  </w:style>
  <w:style w:type="character" w:customStyle="1" w:styleId="EndnoteTextChar">
    <w:name w:val="Endnote Text Char"/>
    <w:basedOn w:val="DefaultParagraphFont"/>
    <w:link w:val="EndnoteText"/>
    <w:rsid w:val="00DD17AE"/>
    <w:rPr>
      <w:lang w:eastAsia="en-US"/>
    </w:rPr>
  </w:style>
  <w:style w:type="paragraph" w:styleId="EnvelopeAddress">
    <w:name w:val="envelope address"/>
    <w:basedOn w:val="Normal"/>
    <w:rsid w:val="00DD17A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D17AE"/>
    <w:pPr>
      <w:spacing w:after="0"/>
    </w:pPr>
    <w:rPr>
      <w:rFonts w:asciiTheme="majorHAnsi" w:eastAsiaTheme="majorEastAsia" w:hAnsiTheme="majorHAnsi" w:cstheme="majorBidi"/>
    </w:rPr>
  </w:style>
  <w:style w:type="paragraph" w:styleId="FootnoteText">
    <w:name w:val="footnote text"/>
    <w:basedOn w:val="Normal"/>
    <w:link w:val="FootnoteTextChar"/>
    <w:rsid w:val="00DD17AE"/>
    <w:pPr>
      <w:spacing w:after="0"/>
    </w:pPr>
  </w:style>
  <w:style w:type="character" w:customStyle="1" w:styleId="FootnoteTextChar">
    <w:name w:val="Footnote Text Char"/>
    <w:basedOn w:val="DefaultParagraphFont"/>
    <w:link w:val="FootnoteText"/>
    <w:rsid w:val="00DD17AE"/>
    <w:rPr>
      <w:lang w:eastAsia="en-US"/>
    </w:rPr>
  </w:style>
  <w:style w:type="paragraph" w:styleId="HTMLAddress">
    <w:name w:val="HTML Address"/>
    <w:basedOn w:val="Normal"/>
    <w:link w:val="HTMLAddressChar"/>
    <w:rsid w:val="00DD17AE"/>
    <w:pPr>
      <w:spacing w:after="0"/>
    </w:pPr>
    <w:rPr>
      <w:i/>
      <w:iCs/>
    </w:rPr>
  </w:style>
  <w:style w:type="character" w:customStyle="1" w:styleId="HTMLAddressChar">
    <w:name w:val="HTML Address Char"/>
    <w:basedOn w:val="DefaultParagraphFont"/>
    <w:link w:val="HTMLAddress"/>
    <w:rsid w:val="00DD17AE"/>
    <w:rPr>
      <w:i/>
      <w:iCs/>
      <w:lang w:eastAsia="en-US"/>
    </w:rPr>
  </w:style>
  <w:style w:type="paragraph" w:styleId="HTMLPreformatted">
    <w:name w:val="HTML Preformatted"/>
    <w:basedOn w:val="Normal"/>
    <w:link w:val="HTMLPreformattedChar"/>
    <w:rsid w:val="00DD17AE"/>
    <w:pPr>
      <w:spacing w:after="0"/>
    </w:pPr>
    <w:rPr>
      <w:rFonts w:ascii="Consolas" w:hAnsi="Consolas"/>
    </w:rPr>
  </w:style>
  <w:style w:type="character" w:customStyle="1" w:styleId="HTMLPreformattedChar">
    <w:name w:val="HTML Preformatted Char"/>
    <w:basedOn w:val="DefaultParagraphFont"/>
    <w:link w:val="HTMLPreformatted"/>
    <w:rsid w:val="00DD17AE"/>
    <w:rPr>
      <w:rFonts w:ascii="Consolas" w:hAnsi="Consolas"/>
      <w:lang w:eastAsia="en-US"/>
    </w:rPr>
  </w:style>
  <w:style w:type="paragraph" w:styleId="Index1">
    <w:name w:val="index 1"/>
    <w:basedOn w:val="Normal"/>
    <w:next w:val="Normal"/>
    <w:rsid w:val="00DD17AE"/>
    <w:pPr>
      <w:spacing w:after="0"/>
      <w:ind w:left="200" w:hanging="200"/>
    </w:pPr>
  </w:style>
  <w:style w:type="paragraph" w:styleId="Index2">
    <w:name w:val="index 2"/>
    <w:basedOn w:val="Normal"/>
    <w:next w:val="Normal"/>
    <w:rsid w:val="00DD17AE"/>
    <w:pPr>
      <w:spacing w:after="0"/>
      <w:ind w:left="400" w:hanging="200"/>
    </w:pPr>
  </w:style>
  <w:style w:type="paragraph" w:styleId="Index3">
    <w:name w:val="index 3"/>
    <w:basedOn w:val="Normal"/>
    <w:next w:val="Normal"/>
    <w:rsid w:val="00DD17AE"/>
    <w:pPr>
      <w:spacing w:after="0"/>
      <w:ind w:left="600" w:hanging="200"/>
    </w:pPr>
  </w:style>
  <w:style w:type="paragraph" w:styleId="Index4">
    <w:name w:val="index 4"/>
    <w:basedOn w:val="Normal"/>
    <w:next w:val="Normal"/>
    <w:rsid w:val="00DD17AE"/>
    <w:pPr>
      <w:spacing w:after="0"/>
      <w:ind w:left="800" w:hanging="200"/>
    </w:pPr>
  </w:style>
  <w:style w:type="paragraph" w:styleId="Index5">
    <w:name w:val="index 5"/>
    <w:basedOn w:val="Normal"/>
    <w:next w:val="Normal"/>
    <w:rsid w:val="00DD17AE"/>
    <w:pPr>
      <w:spacing w:after="0"/>
      <w:ind w:left="1000" w:hanging="200"/>
    </w:pPr>
  </w:style>
  <w:style w:type="paragraph" w:styleId="Index6">
    <w:name w:val="index 6"/>
    <w:basedOn w:val="Normal"/>
    <w:next w:val="Normal"/>
    <w:rsid w:val="00DD17AE"/>
    <w:pPr>
      <w:spacing w:after="0"/>
      <w:ind w:left="1200" w:hanging="200"/>
    </w:pPr>
  </w:style>
  <w:style w:type="paragraph" w:styleId="Index7">
    <w:name w:val="index 7"/>
    <w:basedOn w:val="Normal"/>
    <w:next w:val="Normal"/>
    <w:rsid w:val="00DD17AE"/>
    <w:pPr>
      <w:spacing w:after="0"/>
      <w:ind w:left="1400" w:hanging="200"/>
    </w:pPr>
  </w:style>
  <w:style w:type="paragraph" w:styleId="Index8">
    <w:name w:val="index 8"/>
    <w:basedOn w:val="Normal"/>
    <w:next w:val="Normal"/>
    <w:rsid w:val="00DD17AE"/>
    <w:pPr>
      <w:spacing w:after="0"/>
      <w:ind w:left="1600" w:hanging="200"/>
    </w:pPr>
  </w:style>
  <w:style w:type="paragraph" w:styleId="Index9">
    <w:name w:val="index 9"/>
    <w:basedOn w:val="Normal"/>
    <w:next w:val="Normal"/>
    <w:rsid w:val="00DD17AE"/>
    <w:pPr>
      <w:spacing w:after="0"/>
      <w:ind w:left="1800" w:hanging="200"/>
    </w:pPr>
  </w:style>
  <w:style w:type="paragraph" w:styleId="IndexHeading">
    <w:name w:val="index heading"/>
    <w:basedOn w:val="Normal"/>
    <w:next w:val="Index1"/>
    <w:rsid w:val="00DD17A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D17A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D17AE"/>
    <w:rPr>
      <w:i/>
      <w:iCs/>
      <w:color w:val="4472C4" w:themeColor="accent1"/>
      <w:lang w:eastAsia="en-US"/>
    </w:rPr>
  </w:style>
  <w:style w:type="paragraph" w:styleId="ListBullet">
    <w:name w:val="List Bullet"/>
    <w:basedOn w:val="Normal"/>
    <w:rsid w:val="00DD17AE"/>
    <w:pPr>
      <w:numPr>
        <w:numId w:val="5"/>
      </w:numPr>
      <w:contextualSpacing/>
    </w:pPr>
  </w:style>
  <w:style w:type="paragraph" w:styleId="ListBullet2">
    <w:name w:val="List Bullet 2"/>
    <w:basedOn w:val="Normal"/>
    <w:rsid w:val="00DD17AE"/>
    <w:pPr>
      <w:numPr>
        <w:numId w:val="6"/>
      </w:numPr>
      <w:contextualSpacing/>
    </w:pPr>
  </w:style>
  <w:style w:type="paragraph" w:styleId="ListBullet3">
    <w:name w:val="List Bullet 3"/>
    <w:basedOn w:val="Normal"/>
    <w:rsid w:val="00DD17AE"/>
    <w:pPr>
      <w:numPr>
        <w:numId w:val="7"/>
      </w:numPr>
      <w:contextualSpacing/>
    </w:pPr>
  </w:style>
  <w:style w:type="paragraph" w:styleId="ListBullet4">
    <w:name w:val="List Bullet 4"/>
    <w:basedOn w:val="Normal"/>
    <w:rsid w:val="00DD17AE"/>
    <w:pPr>
      <w:numPr>
        <w:numId w:val="8"/>
      </w:numPr>
      <w:contextualSpacing/>
    </w:pPr>
  </w:style>
  <w:style w:type="paragraph" w:styleId="ListBullet5">
    <w:name w:val="List Bullet 5"/>
    <w:basedOn w:val="Normal"/>
    <w:rsid w:val="00DD17AE"/>
    <w:pPr>
      <w:numPr>
        <w:numId w:val="9"/>
      </w:numPr>
      <w:contextualSpacing/>
    </w:pPr>
  </w:style>
  <w:style w:type="paragraph" w:styleId="ListContinue">
    <w:name w:val="List Continue"/>
    <w:basedOn w:val="Normal"/>
    <w:rsid w:val="00DD17AE"/>
    <w:pPr>
      <w:spacing w:after="120"/>
      <w:ind w:left="283"/>
      <w:contextualSpacing/>
    </w:pPr>
  </w:style>
  <w:style w:type="paragraph" w:styleId="ListContinue2">
    <w:name w:val="List Continue 2"/>
    <w:basedOn w:val="Normal"/>
    <w:rsid w:val="00DD17AE"/>
    <w:pPr>
      <w:spacing w:after="120"/>
      <w:ind w:left="566"/>
      <w:contextualSpacing/>
    </w:pPr>
  </w:style>
  <w:style w:type="paragraph" w:styleId="ListContinue3">
    <w:name w:val="List Continue 3"/>
    <w:basedOn w:val="Normal"/>
    <w:rsid w:val="00DD17AE"/>
    <w:pPr>
      <w:spacing w:after="120"/>
      <w:ind w:left="849"/>
      <w:contextualSpacing/>
    </w:pPr>
  </w:style>
  <w:style w:type="paragraph" w:styleId="ListContinue4">
    <w:name w:val="List Continue 4"/>
    <w:basedOn w:val="Normal"/>
    <w:rsid w:val="00DD17AE"/>
    <w:pPr>
      <w:spacing w:after="120"/>
      <w:ind w:left="1132"/>
      <w:contextualSpacing/>
    </w:pPr>
  </w:style>
  <w:style w:type="paragraph" w:styleId="ListContinue5">
    <w:name w:val="List Continue 5"/>
    <w:basedOn w:val="Normal"/>
    <w:rsid w:val="00DD17AE"/>
    <w:pPr>
      <w:spacing w:after="120"/>
      <w:ind w:left="1415"/>
      <w:contextualSpacing/>
    </w:pPr>
  </w:style>
  <w:style w:type="paragraph" w:styleId="ListNumber">
    <w:name w:val="List Number"/>
    <w:basedOn w:val="Normal"/>
    <w:rsid w:val="00DD17AE"/>
    <w:pPr>
      <w:numPr>
        <w:numId w:val="23"/>
      </w:numPr>
      <w:contextualSpacing/>
    </w:pPr>
  </w:style>
  <w:style w:type="paragraph" w:styleId="ListNumber2">
    <w:name w:val="List Number 2"/>
    <w:basedOn w:val="Normal"/>
    <w:rsid w:val="00DD17AE"/>
    <w:pPr>
      <w:numPr>
        <w:numId w:val="24"/>
      </w:numPr>
      <w:contextualSpacing/>
    </w:pPr>
  </w:style>
  <w:style w:type="paragraph" w:styleId="ListNumber3">
    <w:name w:val="List Number 3"/>
    <w:basedOn w:val="Normal"/>
    <w:rsid w:val="00DD17AE"/>
    <w:pPr>
      <w:numPr>
        <w:numId w:val="25"/>
      </w:numPr>
      <w:contextualSpacing/>
    </w:pPr>
  </w:style>
  <w:style w:type="paragraph" w:styleId="ListNumber4">
    <w:name w:val="List Number 4"/>
    <w:basedOn w:val="Normal"/>
    <w:rsid w:val="00DD17AE"/>
    <w:pPr>
      <w:numPr>
        <w:numId w:val="26"/>
      </w:numPr>
      <w:contextualSpacing/>
    </w:pPr>
  </w:style>
  <w:style w:type="paragraph" w:styleId="ListNumber5">
    <w:name w:val="List Number 5"/>
    <w:basedOn w:val="Normal"/>
    <w:rsid w:val="00DD17AE"/>
    <w:pPr>
      <w:numPr>
        <w:numId w:val="27"/>
      </w:numPr>
      <w:contextualSpacing/>
    </w:pPr>
  </w:style>
  <w:style w:type="paragraph" w:styleId="ListParagraph">
    <w:name w:val="List Paragraph"/>
    <w:basedOn w:val="Normal"/>
    <w:uiPriority w:val="34"/>
    <w:qFormat/>
    <w:rsid w:val="00DD17AE"/>
    <w:pPr>
      <w:ind w:left="720"/>
      <w:contextualSpacing/>
    </w:pPr>
  </w:style>
  <w:style w:type="paragraph" w:styleId="MacroText">
    <w:name w:val="macro"/>
    <w:link w:val="MacroTextChar"/>
    <w:rsid w:val="00DD17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DD17AE"/>
    <w:rPr>
      <w:rFonts w:ascii="Consolas" w:hAnsi="Consolas"/>
      <w:lang w:eastAsia="en-US"/>
    </w:rPr>
  </w:style>
  <w:style w:type="paragraph" w:styleId="MessageHeader">
    <w:name w:val="Message Header"/>
    <w:basedOn w:val="Normal"/>
    <w:link w:val="MessageHeaderChar"/>
    <w:rsid w:val="00DD17A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D17AE"/>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D17AE"/>
    <w:pPr>
      <w:overflowPunct w:val="0"/>
      <w:autoSpaceDE w:val="0"/>
      <w:autoSpaceDN w:val="0"/>
      <w:adjustRightInd w:val="0"/>
      <w:textAlignment w:val="baseline"/>
    </w:pPr>
    <w:rPr>
      <w:lang w:eastAsia="en-US"/>
    </w:rPr>
  </w:style>
  <w:style w:type="paragraph" w:styleId="NormalWeb">
    <w:name w:val="Normal (Web)"/>
    <w:basedOn w:val="Normal"/>
    <w:rsid w:val="00DD17AE"/>
    <w:rPr>
      <w:sz w:val="24"/>
      <w:szCs w:val="24"/>
    </w:rPr>
  </w:style>
  <w:style w:type="paragraph" w:styleId="NormalIndent">
    <w:name w:val="Normal Indent"/>
    <w:basedOn w:val="Normal"/>
    <w:rsid w:val="00DD17AE"/>
    <w:pPr>
      <w:ind w:left="720"/>
    </w:pPr>
  </w:style>
  <w:style w:type="paragraph" w:styleId="NoteHeading">
    <w:name w:val="Note Heading"/>
    <w:basedOn w:val="Normal"/>
    <w:next w:val="Normal"/>
    <w:link w:val="NoteHeadingChar"/>
    <w:rsid w:val="00DD17AE"/>
    <w:pPr>
      <w:spacing w:after="0"/>
    </w:pPr>
  </w:style>
  <w:style w:type="character" w:customStyle="1" w:styleId="NoteHeadingChar">
    <w:name w:val="Note Heading Char"/>
    <w:basedOn w:val="DefaultParagraphFont"/>
    <w:link w:val="NoteHeading"/>
    <w:rsid w:val="00DD17AE"/>
    <w:rPr>
      <w:lang w:eastAsia="en-US"/>
    </w:rPr>
  </w:style>
  <w:style w:type="paragraph" w:styleId="PlainText">
    <w:name w:val="Plain Text"/>
    <w:basedOn w:val="Normal"/>
    <w:link w:val="PlainTextChar"/>
    <w:rsid w:val="00DD17AE"/>
    <w:pPr>
      <w:spacing w:after="0"/>
    </w:pPr>
    <w:rPr>
      <w:rFonts w:ascii="Consolas" w:hAnsi="Consolas"/>
      <w:sz w:val="21"/>
      <w:szCs w:val="21"/>
    </w:rPr>
  </w:style>
  <w:style w:type="character" w:customStyle="1" w:styleId="PlainTextChar">
    <w:name w:val="Plain Text Char"/>
    <w:basedOn w:val="DefaultParagraphFont"/>
    <w:link w:val="PlainText"/>
    <w:rsid w:val="00DD17AE"/>
    <w:rPr>
      <w:rFonts w:ascii="Consolas" w:hAnsi="Consolas"/>
      <w:sz w:val="21"/>
      <w:szCs w:val="21"/>
      <w:lang w:eastAsia="en-US"/>
    </w:rPr>
  </w:style>
  <w:style w:type="paragraph" w:styleId="Quote">
    <w:name w:val="Quote"/>
    <w:basedOn w:val="Normal"/>
    <w:next w:val="Normal"/>
    <w:link w:val="QuoteChar"/>
    <w:uiPriority w:val="29"/>
    <w:qFormat/>
    <w:rsid w:val="00DD17A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D17AE"/>
    <w:rPr>
      <w:i/>
      <w:iCs/>
      <w:color w:val="404040" w:themeColor="text1" w:themeTint="BF"/>
      <w:lang w:eastAsia="en-US"/>
    </w:rPr>
  </w:style>
  <w:style w:type="paragraph" w:styleId="Salutation">
    <w:name w:val="Salutation"/>
    <w:basedOn w:val="Normal"/>
    <w:next w:val="Normal"/>
    <w:link w:val="SalutationChar"/>
    <w:rsid w:val="00DD17AE"/>
  </w:style>
  <w:style w:type="character" w:customStyle="1" w:styleId="SalutationChar">
    <w:name w:val="Salutation Char"/>
    <w:basedOn w:val="DefaultParagraphFont"/>
    <w:link w:val="Salutation"/>
    <w:rsid w:val="00DD17AE"/>
    <w:rPr>
      <w:lang w:eastAsia="en-US"/>
    </w:rPr>
  </w:style>
  <w:style w:type="paragraph" w:styleId="Signature">
    <w:name w:val="Signature"/>
    <w:basedOn w:val="Normal"/>
    <w:link w:val="SignatureChar"/>
    <w:rsid w:val="00DD17AE"/>
    <w:pPr>
      <w:spacing w:after="0"/>
      <w:ind w:left="4252"/>
    </w:pPr>
  </w:style>
  <w:style w:type="character" w:customStyle="1" w:styleId="SignatureChar">
    <w:name w:val="Signature Char"/>
    <w:basedOn w:val="DefaultParagraphFont"/>
    <w:link w:val="Signature"/>
    <w:rsid w:val="00DD17AE"/>
    <w:rPr>
      <w:lang w:eastAsia="en-US"/>
    </w:rPr>
  </w:style>
  <w:style w:type="paragraph" w:styleId="Subtitle">
    <w:name w:val="Subtitle"/>
    <w:basedOn w:val="Normal"/>
    <w:next w:val="Normal"/>
    <w:link w:val="SubtitleChar"/>
    <w:qFormat/>
    <w:rsid w:val="00DD17A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D17AE"/>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D17AE"/>
    <w:pPr>
      <w:spacing w:after="0"/>
      <w:ind w:left="200" w:hanging="200"/>
    </w:pPr>
  </w:style>
  <w:style w:type="paragraph" w:styleId="TableofFigures">
    <w:name w:val="table of figures"/>
    <w:basedOn w:val="Normal"/>
    <w:next w:val="Normal"/>
    <w:rsid w:val="00DD17AE"/>
    <w:pPr>
      <w:spacing w:after="0"/>
    </w:pPr>
  </w:style>
  <w:style w:type="paragraph" w:styleId="Title">
    <w:name w:val="Title"/>
    <w:basedOn w:val="Normal"/>
    <w:next w:val="Normal"/>
    <w:link w:val="TitleChar"/>
    <w:qFormat/>
    <w:rsid w:val="00DD17A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D17AE"/>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D17A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D17A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56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image" Target="media/image14.emf"/><Relationship Id="rId21" Type="http://schemas.microsoft.com/office/2016/09/relationships/commentsIds" Target="commentsIds.xml"/><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oleObject" Target="embeddings/oleObject16.bin"/><Relationship Id="rId50" Type="http://schemas.openxmlformats.org/officeDocument/2006/relationships/oleObject" Target="embeddings/Microsoft_Visio_2003-2010_Drawing.vsd"/><Relationship Id="rId55" Type="http://schemas.openxmlformats.org/officeDocument/2006/relationships/oleObject" Target="embeddings/oleObject18.bin"/><Relationship Id="rId63" Type="http://schemas.openxmlformats.org/officeDocument/2006/relationships/oleObject" Target="embeddings/oleObject23.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image" Target="media/image17.emf"/><Relationship Id="rId53" Type="http://schemas.openxmlformats.org/officeDocument/2006/relationships/image" Target="media/image21.png"/><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7.bin"/><Relationship Id="rId57" Type="http://schemas.openxmlformats.org/officeDocument/2006/relationships/oleObject" Target="embeddings/oleObject19.bin"/><Relationship Id="rId61" Type="http://schemas.openxmlformats.org/officeDocument/2006/relationships/oleObject" Target="embeddings/oleObject21.bin"/><Relationship Id="rId10" Type="http://schemas.openxmlformats.org/officeDocument/2006/relationships/image" Target="media/image2.png"/><Relationship Id="rId19" Type="http://schemas.openxmlformats.org/officeDocument/2006/relationships/comments" Target="comments.xml"/><Relationship Id="rId31" Type="http://schemas.openxmlformats.org/officeDocument/2006/relationships/image" Target="media/image10.emf"/><Relationship Id="rId44" Type="http://schemas.openxmlformats.org/officeDocument/2006/relationships/oleObject" Target="embeddings/oleObject14.bin"/><Relationship Id="rId52" Type="http://schemas.openxmlformats.org/officeDocument/2006/relationships/image" Target="media/image20.png"/><Relationship Id="rId60" Type="http://schemas.openxmlformats.org/officeDocument/2006/relationships/image" Target="media/image25.emf"/><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microsoft.com/office/2018/08/relationships/commentsExtensible" Target="commentsExtensible.xml"/><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0.bin"/><Relationship Id="rId67" Type="http://schemas.microsoft.com/office/2011/relationships/people" Target="people.xml"/><Relationship Id="rId20" Type="http://schemas.microsoft.com/office/2011/relationships/commentsExtended" Target="commentsExtended.xml"/><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44</Pages>
  <Words>10368</Words>
  <Characters>62445</Characters>
  <Application>Microsoft Office Word</Application>
  <DocSecurity>0</DocSecurity>
  <Lines>31222</Lines>
  <Paragraphs>182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6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59</cp:revision>
  <cp:lastPrinted>2019-02-25T14:05:00Z</cp:lastPrinted>
  <dcterms:created xsi:type="dcterms:W3CDTF">2025-02-24T15:24:00Z</dcterms:created>
  <dcterms:modified xsi:type="dcterms:W3CDTF">2025-07-03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